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991A4F" w14:textId="77777777" w:rsidR="00B334E6" w:rsidRPr="006E6B50" w:rsidRDefault="00AA59B7" w:rsidP="005D0487">
      <w:pPr>
        <w:shd w:val="clear" w:color="auto" w:fill="FFFFFF" w:themeFill="background1"/>
        <w:jc w:val="center"/>
        <w:rPr>
          <w:b/>
          <w:sz w:val="32"/>
          <w:szCs w:val="32"/>
          <w:lang w:val="vi-VN"/>
        </w:rPr>
      </w:pPr>
      <w:r w:rsidRPr="006E6B50">
        <w:rPr>
          <w:b/>
          <w:sz w:val="32"/>
          <w:szCs w:val="32"/>
          <w:lang w:val="vi-VN"/>
        </w:rPr>
        <w:t>ĐẠI HỌC QUỐC GIA</w:t>
      </w:r>
    </w:p>
    <w:p w14:paraId="7293053D" w14:textId="77777777" w:rsidR="00AA59B7" w:rsidRPr="006E6B50" w:rsidRDefault="00AA59B7" w:rsidP="005D0487">
      <w:pPr>
        <w:shd w:val="clear" w:color="auto" w:fill="FFFFFF" w:themeFill="background1"/>
        <w:jc w:val="center"/>
        <w:rPr>
          <w:b/>
          <w:sz w:val="32"/>
          <w:szCs w:val="32"/>
          <w:lang w:val="vi-VN"/>
        </w:rPr>
      </w:pPr>
      <w:r w:rsidRPr="006E6B50">
        <w:rPr>
          <w:b/>
          <w:sz w:val="32"/>
          <w:szCs w:val="32"/>
          <w:lang w:val="vi-VN"/>
        </w:rPr>
        <w:t>ĐẠI HỌC BÁCH KHOA TP HỒ CHÍ MINH</w:t>
      </w:r>
    </w:p>
    <w:p w14:paraId="0D3CEC60" w14:textId="77777777" w:rsidR="006E6B50" w:rsidRPr="006E6B50" w:rsidRDefault="00AA59B7" w:rsidP="006E6B50">
      <w:pPr>
        <w:shd w:val="clear" w:color="auto" w:fill="FFFFFF" w:themeFill="background1"/>
        <w:jc w:val="center"/>
        <w:rPr>
          <w:rStyle w:val="fontstyle01"/>
          <w:sz w:val="32"/>
          <w:szCs w:val="32"/>
        </w:rPr>
      </w:pPr>
      <w:r w:rsidRPr="006E6B50">
        <w:rPr>
          <w:rStyle w:val="fontstyle01"/>
          <w:sz w:val="32"/>
          <w:szCs w:val="32"/>
        </w:rPr>
        <w:sym w:font="Wingdings" w:char="F09A"/>
      </w:r>
      <w:r w:rsidR="005D0487" w:rsidRPr="006E6B50">
        <w:rPr>
          <w:rStyle w:val="fontstyle01"/>
          <w:sz w:val="32"/>
          <w:szCs w:val="32"/>
        </w:rPr>
        <w:sym w:font="Wingdings" w:char="F09E"/>
      </w:r>
      <w:r w:rsidR="005D0487" w:rsidRPr="006E6B50">
        <w:rPr>
          <w:rStyle w:val="fontstyle01"/>
          <w:sz w:val="32"/>
          <w:szCs w:val="32"/>
        </w:rPr>
        <w:sym w:font="Wingdings" w:char="F09E"/>
      </w:r>
      <w:r w:rsidR="005D0487" w:rsidRPr="006E6B50">
        <w:rPr>
          <w:rStyle w:val="fontstyle01"/>
          <w:sz w:val="32"/>
          <w:szCs w:val="32"/>
        </w:rPr>
        <w:sym w:font="Wingdings" w:char="F09E"/>
      </w:r>
      <w:r w:rsidR="005D0487" w:rsidRPr="006E6B50">
        <w:rPr>
          <w:rStyle w:val="fontstyle01"/>
          <w:sz w:val="32"/>
          <w:szCs w:val="32"/>
        </w:rPr>
        <w:sym w:font="Wingdings" w:char="F052"/>
      </w:r>
      <w:r w:rsidR="005D0487" w:rsidRPr="006E6B50">
        <w:rPr>
          <w:rStyle w:val="fontstyle01"/>
          <w:sz w:val="32"/>
          <w:szCs w:val="32"/>
        </w:rPr>
        <w:sym w:font="Wingdings" w:char="F09E"/>
      </w:r>
      <w:r w:rsidR="005D0487" w:rsidRPr="006E6B50">
        <w:rPr>
          <w:rStyle w:val="fontstyle01"/>
          <w:sz w:val="32"/>
          <w:szCs w:val="32"/>
        </w:rPr>
        <w:sym w:font="Wingdings" w:char="F09E"/>
      </w:r>
      <w:r w:rsidR="005D0487" w:rsidRPr="006E6B50">
        <w:rPr>
          <w:rStyle w:val="fontstyle01"/>
          <w:sz w:val="32"/>
          <w:szCs w:val="32"/>
        </w:rPr>
        <w:sym w:font="Wingdings" w:char="F09E"/>
      </w:r>
      <w:r w:rsidRPr="006E6B50">
        <w:rPr>
          <w:rStyle w:val="fontstyle01"/>
          <w:sz w:val="32"/>
          <w:szCs w:val="32"/>
        </w:rPr>
        <w:sym w:font="Wingdings" w:char="F09B"/>
      </w:r>
    </w:p>
    <w:p w14:paraId="7544D20C" w14:textId="77777777" w:rsidR="006E6B50" w:rsidRDefault="006E6B50" w:rsidP="006E6B50">
      <w:pPr>
        <w:shd w:val="clear" w:color="auto" w:fill="FFFFFF" w:themeFill="background1"/>
        <w:jc w:val="center"/>
        <w:rPr>
          <w:rStyle w:val="fontstyle01"/>
          <w:sz w:val="28"/>
          <w:szCs w:val="28"/>
        </w:rPr>
      </w:pPr>
    </w:p>
    <w:p w14:paraId="6C3B18E2" w14:textId="77777777" w:rsidR="005D0487" w:rsidRDefault="005D0487" w:rsidP="006E6B50">
      <w:pPr>
        <w:shd w:val="clear" w:color="auto" w:fill="FFFFFF" w:themeFill="background1"/>
        <w:jc w:val="center"/>
        <w:rPr>
          <w:szCs w:val="28"/>
          <w:lang w:val="vi-VN"/>
        </w:rPr>
      </w:pPr>
      <w:r>
        <w:rPr>
          <w:noProof/>
        </w:rPr>
        <w:drawing>
          <wp:inline distT="0" distB="0" distL="0" distR="0" wp14:anchorId="762047CC" wp14:editId="0FFEA8C3">
            <wp:extent cx="1884857" cy="1463040"/>
            <wp:effectExtent l="0" t="0" r="1270" b="3810"/>
            <wp:docPr id="1" name="Picture 1" descr="Tập tin:Logo-hcmut.svg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ập tin:Logo-hcmut.svg – Wikipedia tiếng Việt"/>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07779" cy="1480832"/>
                    </a:xfrm>
                    <a:prstGeom prst="rect">
                      <a:avLst/>
                    </a:prstGeom>
                    <a:noFill/>
                    <a:ln>
                      <a:noFill/>
                    </a:ln>
                  </pic:spPr>
                </pic:pic>
              </a:graphicData>
            </a:graphic>
          </wp:inline>
        </w:drawing>
      </w:r>
    </w:p>
    <w:p w14:paraId="32368020" w14:textId="77777777" w:rsidR="006E6B50" w:rsidRDefault="006E6B50" w:rsidP="006E6B50">
      <w:pPr>
        <w:shd w:val="clear" w:color="auto" w:fill="FFFFFF" w:themeFill="background1"/>
        <w:jc w:val="center"/>
        <w:rPr>
          <w:szCs w:val="28"/>
          <w:lang w:val="vi-VN"/>
        </w:rPr>
      </w:pPr>
    </w:p>
    <w:p w14:paraId="6FDE265C" w14:textId="56D76900" w:rsidR="005D0487" w:rsidRPr="00997ACF" w:rsidRDefault="005D0487" w:rsidP="005D0487">
      <w:pPr>
        <w:jc w:val="center"/>
        <w:rPr>
          <w:b/>
          <w:sz w:val="30"/>
          <w:szCs w:val="30"/>
        </w:rPr>
      </w:pPr>
      <w:r w:rsidRPr="006E6B50">
        <w:rPr>
          <w:b/>
          <w:sz w:val="30"/>
          <w:szCs w:val="30"/>
          <w:lang w:val="vi-VN"/>
        </w:rPr>
        <w:t>BÀI TẬP LỚ</w:t>
      </w:r>
      <w:r w:rsidR="004A35F8" w:rsidRPr="00C84E25">
        <w:rPr>
          <w:b/>
          <w:sz w:val="30"/>
          <w:szCs w:val="30"/>
          <w:lang w:val="vi-VN"/>
        </w:rPr>
        <w:t xml:space="preserve">N </w:t>
      </w:r>
      <w:r w:rsidRPr="006E6B50">
        <w:rPr>
          <w:b/>
          <w:sz w:val="30"/>
          <w:szCs w:val="30"/>
          <w:lang w:val="vi-VN"/>
        </w:rPr>
        <w:t xml:space="preserve">MÔN </w:t>
      </w:r>
      <w:r w:rsidR="008020E4">
        <w:rPr>
          <w:b/>
          <w:sz w:val="30"/>
          <w:szCs w:val="30"/>
        </w:rPr>
        <w:t>NHẬP MÔN ĐIỀU KHIỂN THÔNG MINH</w:t>
      </w:r>
    </w:p>
    <w:p w14:paraId="3872965A" w14:textId="0934AF08" w:rsidR="005D0487" w:rsidRDefault="005D0487" w:rsidP="005D0487">
      <w:pPr>
        <w:jc w:val="center"/>
        <w:rPr>
          <w:color w:val="5B9BD5" w:themeColor="accent1"/>
          <w:szCs w:val="28"/>
          <w:lang w:val="vi-VN"/>
        </w:rPr>
      </w:pPr>
      <w:r>
        <w:rPr>
          <w:color w:val="5B9BD5" w:themeColor="accent1"/>
          <w:szCs w:val="28"/>
          <w:lang w:val="vi-VN"/>
        </w:rPr>
        <w:t>ĐỀ TÀI</w:t>
      </w:r>
      <w:r w:rsidR="00175477">
        <w:rPr>
          <w:color w:val="5B9BD5" w:themeColor="accent1"/>
          <w:szCs w:val="28"/>
          <w:lang w:val="vi-VN"/>
        </w:rPr>
        <w:t>:</w:t>
      </w:r>
      <w:r w:rsidR="008020E4" w:rsidRPr="008020E4">
        <w:rPr>
          <w:color w:val="5B9BD5" w:themeColor="accent1"/>
          <w:szCs w:val="28"/>
        </w:rPr>
        <w:t xml:space="preserve"> </w:t>
      </w:r>
      <w:r w:rsidR="008020E4" w:rsidRPr="0067792E">
        <w:rPr>
          <w:b/>
          <w:color w:val="5B9BD5" w:themeColor="accent1"/>
          <w:szCs w:val="28"/>
        </w:rPr>
        <w:t>Thực hiện bộ điều khiển PD mờ giữ cân bằng thanh và bóng.</w:t>
      </w:r>
    </w:p>
    <w:p w14:paraId="29F787FC" w14:textId="77777777" w:rsidR="008020E4" w:rsidRDefault="008020E4" w:rsidP="005D0487">
      <w:pPr>
        <w:jc w:val="center"/>
        <w:rPr>
          <w:color w:val="5B9BD5" w:themeColor="accent1"/>
          <w:szCs w:val="28"/>
          <w:lang w:val="vi-VN"/>
        </w:rPr>
      </w:pPr>
    </w:p>
    <w:p w14:paraId="1A34B087" w14:textId="77777777" w:rsidR="008020E4" w:rsidRDefault="008020E4" w:rsidP="008020E4">
      <w:pPr>
        <w:rPr>
          <w:color w:val="5B9BD5" w:themeColor="accent1"/>
          <w:szCs w:val="28"/>
        </w:rPr>
      </w:pPr>
    </w:p>
    <w:p w14:paraId="2F77711A" w14:textId="58B55927" w:rsidR="005D0487" w:rsidRPr="00EC7083" w:rsidRDefault="005D0487" w:rsidP="005D0487">
      <w:pPr>
        <w:jc w:val="center"/>
        <w:rPr>
          <w:rStyle w:val="fontstyle01"/>
          <w:b/>
          <w:color w:val="auto"/>
          <w:sz w:val="28"/>
          <w:szCs w:val="28"/>
        </w:rPr>
      </w:pPr>
      <w:r w:rsidRPr="006E6B50">
        <w:rPr>
          <w:rStyle w:val="fontstyle01"/>
          <w:b/>
          <w:color w:val="auto"/>
          <w:sz w:val="28"/>
          <w:szCs w:val="28"/>
          <w:lang w:val="vi-VN"/>
        </w:rPr>
        <w:t>LỚ</w:t>
      </w:r>
      <w:r w:rsidR="006E6B50" w:rsidRPr="006E6B50">
        <w:rPr>
          <w:rStyle w:val="fontstyle01"/>
          <w:b/>
          <w:color w:val="auto"/>
          <w:sz w:val="28"/>
          <w:szCs w:val="28"/>
          <w:lang w:val="vi-VN"/>
        </w:rPr>
        <w:t>P L01--- NHÓM</w:t>
      </w:r>
      <w:r w:rsidR="008020E4">
        <w:rPr>
          <w:rStyle w:val="fontstyle01"/>
          <w:b/>
          <w:color w:val="auto"/>
          <w:sz w:val="28"/>
          <w:szCs w:val="28"/>
        </w:rPr>
        <w:t xml:space="preserve"> 02</w:t>
      </w:r>
      <w:r w:rsidR="006E6B50" w:rsidRPr="006E6B50">
        <w:rPr>
          <w:rStyle w:val="fontstyle01"/>
          <w:b/>
          <w:color w:val="auto"/>
          <w:sz w:val="28"/>
          <w:szCs w:val="28"/>
          <w:lang w:val="vi-VN"/>
        </w:rPr>
        <w:t xml:space="preserve"> </w:t>
      </w:r>
      <w:r w:rsidR="00175477">
        <w:rPr>
          <w:rStyle w:val="fontstyle01"/>
          <w:b/>
          <w:color w:val="auto"/>
          <w:sz w:val="28"/>
          <w:szCs w:val="28"/>
          <w:lang w:val="vi-VN"/>
        </w:rPr>
        <w:t xml:space="preserve">--- HK </w:t>
      </w:r>
      <w:r w:rsidR="008020E4">
        <w:rPr>
          <w:rStyle w:val="fontstyle01"/>
          <w:b/>
          <w:color w:val="auto"/>
          <w:sz w:val="28"/>
          <w:szCs w:val="28"/>
        </w:rPr>
        <w:t>212</w:t>
      </w:r>
      <w:r w:rsidR="00EC7083">
        <w:rPr>
          <w:rStyle w:val="fontstyle01"/>
          <w:b/>
          <w:color w:val="auto"/>
          <w:sz w:val="28"/>
          <w:szCs w:val="28"/>
        </w:rPr>
        <w:t xml:space="preserve"> </w:t>
      </w:r>
    </w:p>
    <w:p w14:paraId="143AB210" w14:textId="677D8D57" w:rsidR="006E6B50" w:rsidRDefault="006E6B50" w:rsidP="005D0487">
      <w:pPr>
        <w:jc w:val="center"/>
        <w:rPr>
          <w:rStyle w:val="fontstyle01"/>
          <w:b/>
          <w:color w:val="auto"/>
          <w:sz w:val="28"/>
          <w:szCs w:val="28"/>
        </w:rPr>
      </w:pPr>
      <w:r>
        <w:rPr>
          <w:rStyle w:val="fontstyle01"/>
          <w:b/>
          <w:color w:val="auto"/>
          <w:sz w:val="28"/>
          <w:szCs w:val="28"/>
          <w:lang w:val="vi-VN"/>
        </w:rPr>
        <w:t xml:space="preserve">NGÀY NỘP </w:t>
      </w:r>
      <w:r w:rsidR="008020E4">
        <w:rPr>
          <w:rStyle w:val="fontstyle01"/>
          <w:b/>
          <w:color w:val="auto"/>
          <w:sz w:val="28"/>
          <w:szCs w:val="28"/>
        </w:rPr>
        <w:t>31/05/2022</w:t>
      </w:r>
    </w:p>
    <w:p w14:paraId="0887242F" w14:textId="4383DE2A" w:rsidR="00EC7083" w:rsidRDefault="00EC7083" w:rsidP="005D0487">
      <w:pPr>
        <w:jc w:val="center"/>
        <w:rPr>
          <w:rStyle w:val="fontstyle01"/>
          <w:b/>
          <w:color w:val="auto"/>
          <w:sz w:val="28"/>
          <w:szCs w:val="28"/>
        </w:rPr>
      </w:pPr>
    </w:p>
    <w:p w14:paraId="34EEC8DA" w14:textId="77777777" w:rsidR="00EC7083" w:rsidRPr="004A35F8" w:rsidRDefault="00EC7083" w:rsidP="005D0487">
      <w:pPr>
        <w:jc w:val="center"/>
        <w:rPr>
          <w:rStyle w:val="fontstyle01"/>
          <w:b/>
          <w:color w:val="auto"/>
          <w:sz w:val="28"/>
          <w:szCs w:val="28"/>
        </w:rPr>
      </w:pPr>
    </w:p>
    <w:p w14:paraId="2ACDCB75" w14:textId="66F3848A" w:rsidR="00F03914" w:rsidRPr="008020E4" w:rsidRDefault="004A35F8" w:rsidP="006E6B50">
      <w:pPr>
        <w:rPr>
          <w:rStyle w:val="fontstyle01"/>
          <w:b/>
          <w:color w:val="auto"/>
          <w:sz w:val="28"/>
          <w:szCs w:val="28"/>
        </w:rPr>
      </w:pPr>
      <w:r>
        <w:rPr>
          <w:rStyle w:val="fontstyle01"/>
          <w:b/>
          <w:color w:val="auto"/>
          <w:sz w:val="28"/>
          <w:szCs w:val="28"/>
        </w:rPr>
        <w:t xml:space="preserve">Giảng </w:t>
      </w:r>
      <w:r w:rsidR="006E6B50">
        <w:rPr>
          <w:rStyle w:val="fontstyle01"/>
          <w:b/>
          <w:color w:val="auto"/>
          <w:sz w:val="28"/>
          <w:szCs w:val="28"/>
          <w:lang w:val="vi-VN"/>
        </w:rPr>
        <w:t xml:space="preserve">viên hướng dẫn: </w:t>
      </w:r>
      <w:r w:rsidR="008020E4">
        <w:rPr>
          <w:rStyle w:val="fontstyle01"/>
          <w:b/>
          <w:color w:val="auto"/>
          <w:sz w:val="28"/>
          <w:szCs w:val="28"/>
        </w:rPr>
        <w:t>Thầy Huỳnh Thái Hoàng.</w:t>
      </w:r>
    </w:p>
    <w:p w14:paraId="34031176" w14:textId="77777777" w:rsidR="006E6B50" w:rsidRDefault="006E6B50" w:rsidP="006E6B50">
      <w:pPr>
        <w:rPr>
          <w:rStyle w:val="fontstyle01"/>
          <w:b/>
          <w:color w:val="auto"/>
          <w:sz w:val="28"/>
          <w:szCs w:val="28"/>
          <w:lang w:val="vi-VN"/>
        </w:rPr>
      </w:pPr>
      <w:r>
        <w:rPr>
          <w:rStyle w:val="fontstyle01"/>
          <w:b/>
          <w:color w:val="auto"/>
          <w:sz w:val="28"/>
          <w:szCs w:val="28"/>
          <w:lang w:val="vi-VN"/>
        </w:rPr>
        <w:t xml:space="preserve"> </w:t>
      </w:r>
    </w:p>
    <w:tbl>
      <w:tblPr>
        <w:tblStyle w:val="TableGrid"/>
        <w:tblW w:w="0" w:type="auto"/>
        <w:tblLook w:val="04A0" w:firstRow="1" w:lastRow="0" w:firstColumn="1" w:lastColumn="0" w:noHBand="0" w:noVBand="1"/>
      </w:tblPr>
      <w:tblGrid>
        <w:gridCol w:w="3681"/>
        <w:gridCol w:w="2835"/>
        <w:gridCol w:w="2546"/>
      </w:tblGrid>
      <w:tr w:rsidR="006E6B50" w14:paraId="731D752F" w14:textId="77777777" w:rsidTr="006E6B50">
        <w:tc>
          <w:tcPr>
            <w:tcW w:w="3681" w:type="dxa"/>
          </w:tcPr>
          <w:p w14:paraId="74C19A0E" w14:textId="77777777" w:rsidR="006E6B50" w:rsidRDefault="006E6B50" w:rsidP="006E6B50">
            <w:pPr>
              <w:jc w:val="center"/>
              <w:rPr>
                <w:b/>
                <w:szCs w:val="28"/>
                <w:lang w:val="vi-VN"/>
              </w:rPr>
            </w:pPr>
            <w:r>
              <w:rPr>
                <w:b/>
                <w:szCs w:val="28"/>
                <w:lang w:val="vi-VN"/>
              </w:rPr>
              <w:t>Sinh viên thực hiện</w:t>
            </w:r>
          </w:p>
        </w:tc>
        <w:tc>
          <w:tcPr>
            <w:tcW w:w="2835" w:type="dxa"/>
          </w:tcPr>
          <w:p w14:paraId="42400226" w14:textId="77777777" w:rsidR="006E6B50" w:rsidRDefault="006E6B50" w:rsidP="006E6B50">
            <w:pPr>
              <w:jc w:val="center"/>
              <w:rPr>
                <w:b/>
                <w:szCs w:val="28"/>
                <w:lang w:val="vi-VN"/>
              </w:rPr>
            </w:pPr>
            <w:r>
              <w:rPr>
                <w:b/>
                <w:szCs w:val="28"/>
                <w:lang w:val="vi-VN"/>
              </w:rPr>
              <w:t>Mã số sinh viên</w:t>
            </w:r>
          </w:p>
        </w:tc>
        <w:tc>
          <w:tcPr>
            <w:tcW w:w="2546" w:type="dxa"/>
          </w:tcPr>
          <w:p w14:paraId="2C9F3769" w14:textId="77777777" w:rsidR="006E6B50" w:rsidRDefault="006E6B50" w:rsidP="006E6B50">
            <w:pPr>
              <w:jc w:val="center"/>
              <w:rPr>
                <w:b/>
                <w:szCs w:val="28"/>
                <w:lang w:val="vi-VN"/>
              </w:rPr>
            </w:pPr>
            <w:r>
              <w:rPr>
                <w:b/>
                <w:szCs w:val="28"/>
                <w:lang w:val="vi-VN"/>
              </w:rPr>
              <w:t>Điểm số</w:t>
            </w:r>
          </w:p>
        </w:tc>
      </w:tr>
      <w:tr w:rsidR="006E6B50" w14:paraId="117B5C6E" w14:textId="77777777" w:rsidTr="006E6B50">
        <w:tc>
          <w:tcPr>
            <w:tcW w:w="3681" w:type="dxa"/>
          </w:tcPr>
          <w:p w14:paraId="4C257533" w14:textId="33C1E706" w:rsidR="006E6B50" w:rsidRPr="00997ACF" w:rsidRDefault="008020E4" w:rsidP="00997ACF">
            <w:pPr>
              <w:jc w:val="center"/>
              <w:rPr>
                <w:szCs w:val="28"/>
              </w:rPr>
            </w:pPr>
            <w:r>
              <w:rPr>
                <w:szCs w:val="28"/>
              </w:rPr>
              <w:t>Đoàn Huỳnh Quát</w:t>
            </w:r>
          </w:p>
        </w:tc>
        <w:tc>
          <w:tcPr>
            <w:tcW w:w="2835" w:type="dxa"/>
          </w:tcPr>
          <w:p w14:paraId="540DF95F" w14:textId="5C59E3EA" w:rsidR="006E6B50" w:rsidRPr="00997ACF" w:rsidRDefault="0067792E" w:rsidP="007B5E6E">
            <w:pPr>
              <w:jc w:val="center"/>
              <w:rPr>
                <w:szCs w:val="28"/>
              </w:rPr>
            </w:pPr>
            <w:r w:rsidRPr="0067792E">
              <w:rPr>
                <w:szCs w:val="28"/>
              </w:rPr>
              <w:t>1914815</w:t>
            </w:r>
          </w:p>
        </w:tc>
        <w:tc>
          <w:tcPr>
            <w:tcW w:w="2546" w:type="dxa"/>
          </w:tcPr>
          <w:p w14:paraId="3724952B" w14:textId="77777777" w:rsidR="006E6B50" w:rsidRDefault="006E6B50" w:rsidP="006E6B50">
            <w:pPr>
              <w:rPr>
                <w:b/>
                <w:szCs w:val="28"/>
                <w:lang w:val="vi-VN"/>
              </w:rPr>
            </w:pPr>
          </w:p>
        </w:tc>
      </w:tr>
      <w:tr w:rsidR="006E6B50" w14:paraId="5E074C11" w14:textId="77777777" w:rsidTr="006E6B50">
        <w:tc>
          <w:tcPr>
            <w:tcW w:w="3681" w:type="dxa"/>
          </w:tcPr>
          <w:p w14:paraId="44959837" w14:textId="02302A55" w:rsidR="006E6B50" w:rsidRPr="00997ACF" w:rsidRDefault="008020E4" w:rsidP="00997ACF">
            <w:pPr>
              <w:jc w:val="center"/>
              <w:rPr>
                <w:szCs w:val="28"/>
              </w:rPr>
            </w:pPr>
            <w:r>
              <w:rPr>
                <w:szCs w:val="28"/>
              </w:rPr>
              <w:t>Phan Thanh Huy</w:t>
            </w:r>
          </w:p>
        </w:tc>
        <w:tc>
          <w:tcPr>
            <w:tcW w:w="2835" w:type="dxa"/>
          </w:tcPr>
          <w:p w14:paraId="39FD4EEC" w14:textId="1BCD0298" w:rsidR="006E6B50" w:rsidRPr="00997ACF" w:rsidRDefault="0067792E" w:rsidP="007B5E6E">
            <w:pPr>
              <w:jc w:val="center"/>
              <w:rPr>
                <w:szCs w:val="28"/>
              </w:rPr>
            </w:pPr>
            <w:r w:rsidRPr="0067792E">
              <w:rPr>
                <w:szCs w:val="28"/>
              </w:rPr>
              <w:t>1913551</w:t>
            </w:r>
          </w:p>
        </w:tc>
        <w:tc>
          <w:tcPr>
            <w:tcW w:w="2546" w:type="dxa"/>
          </w:tcPr>
          <w:p w14:paraId="45C97E83" w14:textId="77777777" w:rsidR="006E6B50" w:rsidRDefault="006E6B50" w:rsidP="006E6B50">
            <w:pPr>
              <w:rPr>
                <w:b/>
                <w:szCs w:val="28"/>
                <w:lang w:val="vi-VN"/>
              </w:rPr>
            </w:pPr>
          </w:p>
        </w:tc>
      </w:tr>
      <w:tr w:rsidR="006E6B50" w14:paraId="318B71E7" w14:textId="77777777" w:rsidTr="006E6B50">
        <w:tc>
          <w:tcPr>
            <w:tcW w:w="3681" w:type="dxa"/>
          </w:tcPr>
          <w:p w14:paraId="58FE1844" w14:textId="70041750" w:rsidR="006E6B50" w:rsidRPr="00997ACF" w:rsidRDefault="008020E4" w:rsidP="00997ACF">
            <w:pPr>
              <w:jc w:val="center"/>
              <w:rPr>
                <w:szCs w:val="28"/>
              </w:rPr>
            </w:pPr>
            <w:r>
              <w:rPr>
                <w:szCs w:val="28"/>
              </w:rPr>
              <w:t>Đỗ Ngọc Tư</w:t>
            </w:r>
          </w:p>
        </w:tc>
        <w:tc>
          <w:tcPr>
            <w:tcW w:w="2835" w:type="dxa"/>
          </w:tcPr>
          <w:p w14:paraId="26F5DEB8" w14:textId="0F5CDCC2" w:rsidR="006E6B50" w:rsidRPr="00997ACF" w:rsidRDefault="008020E4" w:rsidP="007B5E6E">
            <w:pPr>
              <w:jc w:val="center"/>
              <w:rPr>
                <w:szCs w:val="28"/>
              </w:rPr>
            </w:pPr>
            <w:r>
              <w:rPr>
                <w:szCs w:val="28"/>
              </w:rPr>
              <w:t>1915846</w:t>
            </w:r>
          </w:p>
        </w:tc>
        <w:tc>
          <w:tcPr>
            <w:tcW w:w="2546" w:type="dxa"/>
          </w:tcPr>
          <w:p w14:paraId="416DEF8B" w14:textId="77777777" w:rsidR="006E6B50" w:rsidRDefault="006E6B50" w:rsidP="006E6B50">
            <w:pPr>
              <w:rPr>
                <w:b/>
                <w:szCs w:val="28"/>
                <w:lang w:val="vi-VN"/>
              </w:rPr>
            </w:pPr>
          </w:p>
        </w:tc>
      </w:tr>
    </w:tbl>
    <w:p w14:paraId="0E5B01BD" w14:textId="2A3460E6" w:rsidR="006E6B50" w:rsidRDefault="006E6B50" w:rsidP="006E6B50">
      <w:pPr>
        <w:rPr>
          <w:b/>
          <w:szCs w:val="28"/>
        </w:rPr>
      </w:pPr>
    </w:p>
    <w:p w14:paraId="3676118D" w14:textId="6A8C1853" w:rsidR="00D615C5" w:rsidRDefault="00D615C5" w:rsidP="006E6B50">
      <w:pPr>
        <w:rPr>
          <w:b/>
          <w:szCs w:val="28"/>
        </w:rPr>
      </w:pPr>
    </w:p>
    <w:p w14:paraId="1B8E1AA5" w14:textId="35A0F466" w:rsidR="00D615C5" w:rsidRDefault="00D615C5" w:rsidP="006E6B50">
      <w:pPr>
        <w:rPr>
          <w:b/>
          <w:szCs w:val="28"/>
        </w:rPr>
      </w:pPr>
    </w:p>
    <w:p w14:paraId="2100F990" w14:textId="77777777" w:rsidR="00D615C5" w:rsidRDefault="00D615C5" w:rsidP="00D615C5">
      <w:pPr>
        <w:tabs>
          <w:tab w:val="left" w:pos="3075"/>
        </w:tabs>
        <w:jc w:val="center"/>
        <w:rPr>
          <w:i/>
          <w:szCs w:val="28"/>
          <w:lang w:val="vi-VN"/>
        </w:rPr>
      </w:pPr>
      <w:r w:rsidRPr="00E13F8C">
        <w:rPr>
          <w:i/>
          <w:szCs w:val="28"/>
          <w:lang w:val="vi-VN"/>
        </w:rPr>
        <w:t>Thành phố Hồ Chí Minh – 202</w:t>
      </w:r>
      <w:r w:rsidRPr="00EC7083">
        <w:rPr>
          <w:i/>
          <w:szCs w:val="28"/>
          <w:lang w:val="vi-VN"/>
        </w:rPr>
        <w:t>1</w:t>
      </w:r>
      <w:r w:rsidRPr="00E13F8C">
        <w:rPr>
          <w:i/>
          <w:szCs w:val="28"/>
          <w:lang w:val="vi-VN"/>
        </w:rPr>
        <w:t xml:space="preserve"> </w:t>
      </w:r>
    </w:p>
    <w:p w14:paraId="75A6DC40" w14:textId="1A7A4BF1" w:rsidR="008020E4" w:rsidRDefault="008020E4" w:rsidP="006D3722">
      <w:pPr>
        <w:rPr>
          <w:sz w:val="26"/>
          <w:szCs w:val="26"/>
        </w:rPr>
      </w:pPr>
    </w:p>
    <w:p w14:paraId="4BA771FF" w14:textId="56A43C37" w:rsidR="006D3722" w:rsidRPr="00773B29" w:rsidRDefault="006D3722" w:rsidP="006D3722">
      <w:pPr>
        <w:rPr>
          <w:b/>
          <w:sz w:val="26"/>
          <w:szCs w:val="26"/>
        </w:rPr>
      </w:pPr>
      <w:r w:rsidRPr="00773B29">
        <w:rPr>
          <w:b/>
          <w:sz w:val="26"/>
          <w:szCs w:val="26"/>
        </w:rPr>
        <w:lastRenderedPageBreak/>
        <w:t>I, Giới thiệu các thiết bị sử dụng:</w:t>
      </w:r>
    </w:p>
    <w:p w14:paraId="72FBC08B" w14:textId="4096ADCB" w:rsidR="006D3722" w:rsidRPr="00773B29" w:rsidRDefault="006D3722" w:rsidP="006D3722">
      <w:pPr>
        <w:pStyle w:val="ListParagraph"/>
        <w:numPr>
          <w:ilvl w:val="0"/>
          <w:numId w:val="3"/>
        </w:numPr>
        <w:rPr>
          <w:b/>
          <w:sz w:val="26"/>
          <w:szCs w:val="26"/>
        </w:rPr>
      </w:pPr>
      <w:r w:rsidRPr="00773B29">
        <w:rPr>
          <w:b/>
          <w:sz w:val="26"/>
          <w:szCs w:val="26"/>
        </w:rPr>
        <w:t xml:space="preserve">Arduino UNO R3: </w:t>
      </w:r>
    </w:p>
    <w:p w14:paraId="6F9621A8" w14:textId="26C773FD" w:rsidR="006D3722" w:rsidRDefault="00C74177" w:rsidP="00836B61">
      <w:pPr>
        <w:ind w:left="360"/>
        <w:rPr>
          <w:sz w:val="26"/>
          <w:szCs w:val="26"/>
        </w:rPr>
      </w:pPr>
      <w:r>
        <w:rPr>
          <w:sz w:val="26"/>
          <w:szCs w:val="26"/>
        </w:rPr>
        <w:t xml:space="preserve">- </w:t>
      </w:r>
      <w:r w:rsidR="00836B61" w:rsidRPr="00836B61">
        <w:rPr>
          <w:sz w:val="26"/>
          <w:szCs w:val="26"/>
        </w:rPr>
        <w:t>Thiết kế tiêu chuẩn của Arduino UNO sử dụng vi điều khiển ATmega328</w:t>
      </w:r>
      <w:r w:rsidR="00836B61">
        <w:rPr>
          <w:sz w:val="26"/>
          <w:szCs w:val="26"/>
        </w:rPr>
        <w:t>.</w:t>
      </w:r>
    </w:p>
    <w:p w14:paraId="7A3AC5D4" w14:textId="084F1F0A" w:rsidR="006D3722" w:rsidRDefault="00C74177" w:rsidP="006D3722">
      <w:pPr>
        <w:ind w:left="360"/>
        <w:rPr>
          <w:sz w:val="26"/>
          <w:szCs w:val="26"/>
        </w:rPr>
      </w:pPr>
      <w:r>
        <w:rPr>
          <w:sz w:val="26"/>
          <w:szCs w:val="26"/>
        </w:rPr>
        <w:t xml:space="preserve">- </w:t>
      </w:r>
      <w:r w:rsidRPr="00C74177">
        <w:rPr>
          <w:sz w:val="26"/>
          <w:szCs w:val="26"/>
        </w:rPr>
        <w:t>Arduino UNO có thể được cấp nguồn 5V thông qua cổng USB hoặc cấp nguồn ngoài với điện áp khuyên dùng là 7-12V DC và giới hạn là 6-20V. Thường thì cấp nguồn bằng pin vuông 9V là hợp lí nhấ</w:t>
      </w:r>
      <w:r w:rsidR="00094C5D">
        <w:rPr>
          <w:sz w:val="26"/>
          <w:szCs w:val="26"/>
        </w:rPr>
        <w:t>t.</w:t>
      </w:r>
    </w:p>
    <w:p w14:paraId="77DE80A2" w14:textId="176AE5EB" w:rsidR="006D3722" w:rsidRPr="006D3722" w:rsidRDefault="006D3722" w:rsidP="006D3722">
      <w:pPr>
        <w:ind w:left="360"/>
        <w:jc w:val="center"/>
        <w:rPr>
          <w:sz w:val="26"/>
          <w:szCs w:val="26"/>
        </w:rPr>
      </w:pPr>
      <w:r w:rsidRPr="006D3722">
        <w:rPr>
          <w:noProof/>
          <w:sz w:val="26"/>
          <w:szCs w:val="26"/>
        </w:rPr>
        <w:drawing>
          <wp:inline distT="0" distB="0" distL="0" distR="0" wp14:anchorId="7B0319E5" wp14:editId="0EAA260F">
            <wp:extent cx="4518660" cy="30119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526558" cy="3017206"/>
                    </a:xfrm>
                    <a:prstGeom prst="rect">
                      <a:avLst/>
                    </a:prstGeom>
                  </pic:spPr>
                </pic:pic>
              </a:graphicData>
            </a:graphic>
          </wp:inline>
        </w:drawing>
      </w:r>
    </w:p>
    <w:p w14:paraId="7DDEFE4C" w14:textId="0AFC9466" w:rsidR="006D3722" w:rsidRDefault="006D3722" w:rsidP="006D3722">
      <w:pPr>
        <w:ind w:left="360"/>
        <w:jc w:val="center"/>
        <w:rPr>
          <w:i/>
          <w:sz w:val="26"/>
          <w:szCs w:val="26"/>
        </w:rPr>
      </w:pPr>
      <w:r>
        <w:rPr>
          <w:i/>
          <w:sz w:val="26"/>
          <w:szCs w:val="26"/>
        </w:rPr>
        <w:t>Hình 1: Arduino UNO R3</w:t>
      </w:r>
    </w:p>
    <w:p w14:paraId="4D6A1C85" w14:textId="77777777" w:rsidR="0035048D" w:rsidRDefault="0035048D" w:rsidP="00094C5D">
      <w:pPr>
        <w:ind w:left="360"/>
        <w:rPr>
          <w:sz w:val="26"/>
          <w:szCs w:val="26"/>
        </w:rPr>
      </w:pPr>
    </w:p>
    <w:p w14:paraId="54E70861" w14:textId="77777777" w:rsidR="0035048D" w:rsidRDefault="0035048D" w:rsidP="00094C5D">
      <w:pPr>
        <w:ind w:left="360"/>
        <w:rPr>
          <w:sz w:val="26"/>
          <w:szCs w:val="26"/>
        </w:rPr>
      </w:pPr>
    </w:p>
    <w:p w14:paraId="3592207E" w14:textId="77777777" w:rsidR="0035048D" w:rsidRDefault="0035048D" w:rsidP="00094C5D">
      <w:pPr>
        <w:ind w:left="360"/>
        <w:rPr>
          <w:sz w:val="26"/>
          <w:szCs w:val="26"/>
        </w:rPr>
      </w:pPr>
    </w:p>
    <w:p w14:paraId="7B473909" w14:textId="77777777" w:rsidR="0035048D" w:rsidRDefault="0035048D" w:rsidP="00094C5D">
      <w:pPr>
        <w:ind w:left="360"/>
        <w:rPr>
          <w:sz w:val="26"/>
          <w:szCs w:val="26"/>
        </w:rPr>
      </w:pPr>
    </w:p>
    <w:p w14:paraId="73FFB291" w14:textId="77777777" w:rsidR="0035048D" w:rsidRDefault="0035048D" w:rsidP="00094C5D">
      <w:pPr>
        <w:ind w:left="360"/>
        <w:rPr>
          <w:sz w:val="26"/>
          <w:szCs w:val="26"/>
        </w:rPr>
      </w:pPr>
    </w:p>
    <w:p w14:paraId="474155BA" w14:textId="77777777" w:rsidR="0035048D" w:rsidRDefault="0035048D" w:rsidP="00094C5D">
      <w:pPr>
        <w:ind w:left="360"/>
        <w:rPr>
          <w:sz w:val="26"/>
          <w:szCs w:val="26"/>
        </w:rPr>
      </w:pPr>
    </w:p>
    <w:p w14:paraId="1BD5320E" w14:textId="77777777" w:rsidR="0035048D" w:rsidRDefault="0035048D" w:rsidP="00094C5D">
      <w:pPr>
        <w:ind w:left="360"/>
        <w:rPr>
          <w:sz w:val="26"/>
          <w:szCs w:val="26"/>
        </w:rPr>
      </w:pPr>
    </w:p>
    <w:p w14:paraId="30DF1B10" w14:textId="77777777" w:rsidR="0035048D" w:rsidRDefault="0035048D" w:rsidP="00094C5D">
      <w:pPr>
        <w:ind w:left="360"/>
        <w:rPr>
          <w:sz w:val="26"/>
          <w:szCs w:val="26"/>
        </w:rPr>
      </w:pPr>
    </w:p>
    <w:p w14:paraId="6BB52A67" w14:textId="77777777" w:rsidR="0035048D" w:rsidRDefault="0035048D" w:rsidP="00094C5D">
      <w:pPr>
        <w:ind w:left="360"/>
        <w:rPr>
          <w:sz w:val="26"/>
          <w:szCs w:val="26"/>
        </w:rPr>
      </w:pPr>
    </w:p>
    <w:p w14:paraId="502DE0CE" w14:textId="77777777" w:rsidR="0035048D" w:rsidRDefault="0035048D" w:rsidP="00094C5D">
      <w:pPr>
        <w:ind w:left="360"/>
        <w:rPr>
          <w:sz w:val="26"/>
          <w:szCs w:val="26"/>
        </w:rPr>
      </w:pPr>
    </w:p>
    <w:p w14:paraId="6D582D01" w14:textId="77777777" w:rsidR="0035048D" w:rsidRDefault="0035048D" w:rsidP="00094C5D">
      <w:pPr>
        <w:ind w:left="360"/>
        <w:rPr>
          <w:sz w:val="26"/>
          <w:szCs w:val="26"/>
        </w:rPr>
      </w:pPr>
    </w:p>
    <w:p w14:paraId="662A7037" w14:textId="77777777" w:rsidR="0035048D" w:rsidRDefault="0035048D" w:rsidP="00094C5D">
      <w:pPr>
        <w:ind w:left="360"/>
        <w:rPr>
          <w:sz w:val="26"/>
          <w:szCs w:val="26"/>
        </w:rPr>
      </w:pPr>
    </w:p>
    <w:p w14:paraId="16D5D297" w14:textId="6AC36C9B" w:rsidR="00094C5D" w:rsidRDefault="00094C5D" w:rsidP="00094C5D">
      <w:pPr>
        <w:ind w:left="360"/>
        <w:rPr>
          <w:sz w:val="26"/>
          <w:szCs w:val="26"/>
        </w:rPr>
      </w:pPr>
      <w:r>
        <w:rPr>
          <w:sz w:val="26"/>
          <w:szCs w:val="26"/>
        </w:rPr>
        <w:lastRenderedPageBreak/>
        <w:t>-Thông số kỹ thuật của arduino UNO R3:</w:t>
      </w:r>
    </w:p>
    <w:p w14:paraId="264F5A90" w14:textId="086C1FC2" w:rsidR="00094C5D" w:rsidRPr="00094C5D" w:rsidRDefault="00094C5D" w:rsidP="00094C5D">
      <w:pPr>
        <w:ind w:left="360"/>
        <w:rPr>
          <w:sz w:val="26"/>
          <w:szCs w:val="26"/>
        </w:rPr>
      </w:pPr>
      <w:r w:rsidRPr="00094C5D">
        <w:rPr>
          <w:noProof/>
          <w:sz w:val="26"/>
          <w:szCs w:val="26"/>
        </w:rPr>
        <w:drawing>
          <wp:inline distT="0" distB="0" distL="0" distR="0" wp14:anchorId="370B10E5" wp14:editId="169CF46C">
            <wp:extent cx="5175545" cy="4549140"/>
            <wp:effectExtent l="0" t="0" r="635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81732" cy="4554578"/>
                    </a:xfrm>
                    <a:prstGeom prst="rect">
                      <a:avLst/>
                    </a:prstGeom>
                  </pic:spPr>
                </pic:pic>
              </a:graphicData>
            </a:graphic>
          </wp:inline>
        </w:drawing>
      </w:r>
    </w:p>
    <w:p w14:paraId="46E9C2B7" w14:textId="76AD6F13" w:rsidR="00C74177" w:rsidRPr="00773B29" w:rsidRDefault="00C74177" w:rsidP="00C74177">
      <w:pPr>
        <w:pStyle w:val="ListParagraph"/>
        <w:numPr>
          <w:ilvl w:val="0"/>
          <w:numId w:val="3"/>
        </w:numPr>
        <w:rPr>
          <w:b/>
          <w:sz w:val="26"/>
          <w:szCs w:val="26"/>
        </w:rPr>
      </w:pPr>
      <w:r w:rsidRPr="00773B29">
        <w:rPr>
          <w:b/>
          <w:sz w:val="26"/>
          <w:szCs w:val="26"/>
        </w:rPr>
        <w:t>Cảm biến siêu âm HS- CR04:</w:t>
      </w:r>
    </w:p>
    <w:p w14:paraId="2BF76057" w14:textId="39C2B1B2" w:rsidR="00C74177" w:rsidRPr="00C74177" w:rsidRDefault="00C74177" w:rsidP="00C74177">
      <w:pPr>
        <w:ind w:left="360"/>
        <w:rPr>
          <w:sz w:val="26"/>
          <w:szCs w:val="26"/>
        </w:rPr>
      </w:pPr>
      <w:r>
        <w:rPr>
          <w:sz w:val="26"/>
          <w:szCs w:val="26"/>
        </w:rPr>
        <w:t xml:space="preserve">- </w:t>
      </w:r>
      <w:r w:rsidRPr="00C74177">
        <w:rPr>
          <w:sz w:val="26"/>
          <w:szCs w:val="26"/>
        </w:rPr>
        <w:t>Cảm biến siêu âm HC-SR04 hay module cảm biến đo khoảng cách HC-SR04 bằng sóng siêu âm là một module arduino nhỏ gọn, rất thích hợp cho chúng ta tìm hiểu nghiên cứu về hoạt động và nguyên lý của dòng cảm biến siêu âm.</w:t>
      </w:r>
    </w:p>
    <w:p w14:paraId="4C37B50F" w14:textId="7D27BC6C" w:rsidR="00C74177" w:rsidRPr="00C74177" w:rsidRDefault="00C74177" w:rsidP="00C74177">
      <w:pPr>
        <w:ind w:left="360"/>
        <w:rPr>
          <w:sz w:val="26"/>
          <w:szCs w:val="26"/>
        </w:rPr>
      </w:pPr>
      <w:r>
        <w:rPr>
          <w:sz w:val="26"/>
          <w:szCs w:val="26"/>
        </w:rPr>
        <w:t xml:space="preserve">- </w:t>
      </w:r>
      <w:r w:rsidRPr="00C74177">
        <w:rPr>
          <w:sz w:val="26"/>
          <w:szCs w:val="26"/>
        </w:rPr>
        <w:t>Cảm biến siêu âm HC-SR04 thường được kết hợp với các bộ arduino, PIC, AVR,… để chạy một số ứng dụng như : phát hiện vật cản trên xe robot, đo khoảng cách vật,…</w:t>
      </w:r>
    </w:p>
    <w:p w14:paraId="5A4377C5" w14:textId="75DB0111" w:rsidR="00C74177" w:rsidRDefault="00C74177" w:rsidP="00C74177">
      <w:pPr>
        <w:ind w:left="360"/>
        <w:rPr>
          <w:sz w:val="26"/>
          <w:szCs w:val="26"/>
        </w:rPr>
      </w:pPr>
      <w:r>
        <w:rPr>
          <w:sz w:val="26"/>
          <w:szCs w:val="26"/>
        </w:rPr>
        <w:t xml:space="preserve">- </w:t>
      </w:r>
      <w:r w:rsidRPr="00C74177">
        <w:rPr>
          <w:sz w:val="26"/>
          <w:szCs w:val="26"/>
        </w:rPr>
        <w:t>Chính vì là một cảm biến siêu âm dạng module, cho nên hầu như ứng dụng hay độ chính xác của cảm biến đều phụ thuộc vào phần code mà người sử dụng lập trình và nạp vào bản mạch điều khiển.</w:t>
      </w:r>
    </w:p>
    <w:p w14:paraId="6DC4EF85" w14:textId="65B47741" w:rsidR="008020E4" w:rsidRDefault="008020E4" w:rsidP="008020E4">
      <w:pPr>
        <w:ind w:left="360"/>
        <w:rPr>
          <w:sz w:val="26"/>
          <w:szCs w:val="26"/>
        </w:rPr>
      </w:pPr>
      <w:r>
        <w:rPr>
          <w:sz w:val="26"/>
          <w:szCs w:val="26"/>
        </w:rPr>
        <w:lastRenderedPageBreak/>
        <w:t xml:space="preserve">                  </w:t>
      </w:r>
      <w:r>
        <w:rPr>
          <w:noProof/>
          <w:sz w:val="26"/>
          <w:szCs w:val="26"/>
        </w:rPr>
        <w:t xml:space="preserve">  </w:t>
      </w:r>
      <w:r>
        <w:rPr>
          <w:noProof/>
          <w:sz w:val="26"/>
          <w:szCs w:val="26"/>
        </w:rPr>
        <w:drawing>
          <wp:inline distT="0" distB="0" distL="0" distR="0" wp14:anchorId="35078CE2" wp14:editId="5F8D98EE">
            <wp:extent cx="3276600" cy="3276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dule-cam_bien_sieu_am_ultrasonic.jpg"/>
                    <pic:cNvPicPr/>
                  </pic:nvPicPr>
                  <pic:blipFill>
                    <a:blip r:embed="rId10">
                      <a:extLst>
                        <a:ext uri="{28A0092B-C50C-407E-A947-70E740481C1C}">
                          <a14:useLocalDpi xmlns:a14="http://schemas.microsoft.com/office/drawing/2010/main" val="0"/>
                        </a:ext>
                      </a:extLst>
                    </a:blip>
                    <a:stretch>
                      <a:fillRect/>
                    </a:stretch>
                  </pic:blipFill>
                  <pic:spPr>
                    <a:xfrm>
                      <a:off x="0" y="0"/>
                      <a:ext cx="3276600" cy="3276600"/>
                    </a:xfrm>
                    <a:prstGeom prst="rect">
                      <a:avLst/>
                    </a:prstGeom>
                  </pic:spPr>
                </pic:pic>
              </a:graphicData>
            </a:graphic>
          </wp:inline>
        </w:drawing>
      </w:r>
    </w:p>
    <w:p w14:paraId="7DF5AFDF" w14:textId="3BC88563" w:rsidR="008020E4" w:rsidRPr="004C5139" w:rsidRDefault="006B04D4" w:rsidP="006B04D4">
      <w:pPr>
        <w:ind w:left="360"/>
        <w:rPr>
          <w:i/>
          <w:sz w:val="26"/>
          <w:szCs w:val="26"/>
        </w:rPr>
      </w:pPr>
      <w:r>
        <w:rPr>
          <w:rFonts w:cs="Times New Roman"/>
          <w:i/>
          <w:sz w:val="24"/>
          <w:szCs w:val="24"/>
        </w:rPr>
        <w:t xml:space="preserve">                                      </w:t>
      </w:r>
      <w:r w:rsidRPr="00162F6A">
        <w:rPr>
          <w:rFonts w:cs="Times New Roman"/>
          <w:i/>
          <w:sz w:val="24"/>
          <w:szCs w:val="24"/>
        </w:rPr>
        <w:t>Hình 1: Cảm biến siêu âm HS- CR04</w:t>
      </w:r>
    </w:p>
    <w:p w14:paraId="1A343F4D" w14:textId="2EDB4718" w:rsidR="00003D16" w:rsidRPr="00773B29" w:rsidRDefault="00003D16" w:rsidP="00003D16">
      <w:pPr>
        <w:pStyle w:val="ListParagraph"/>
        <w:numPr>
          <w:ilvl w:val="0"/>
          <w:numId w:val="3"/>
        </w:numPr>
        <w:rPr>
          <w:b/>
          <w:sz w:val="26"/>
          <w:szCs w:val="26"/>
        </w:rPr>
      </w:pPr>
      <w:r w:rsidRPr="00773B29">
        <w:rPr>
          <w:b/>
          <w:sz w:val="26"/>
          <w:szCs w:val="26"/>
        </w:rPr>
        <w:t>Động cơ JGA25- 370 130RPM :</w:t>
      </w:r>
    </w:p>
    <w:p w14:paraId="2D432E0D" w14:textId="43002A57" w:rsidR="00003D16" w:rsidRDefault="00003D16" w:rsidP="00003D16">
      <w:pPr>
        <w:ind w:left="360"/>
        <w:rPr>
          <w:sz w:val="26"/>
          <w:szCs w:val="26"/>
        </w:rPr>
      </w:pPr>
      <w:r w:rsidRPr="00003D16">
        <w:rPr>
          <w:sz w:val="26"/>
          <w:szCs w:val="26"/>
        </w:rPr>
        <w:t>Động cơ DC giảm tốc GA25 Encoder thường được sử dụng trong các ứng dụng cần xác định tốc độ, vị trí, chiều quay của động cơ DC: Robot mê cung, robot xe hai bánh tự cân bằng…</w:t>
      </w:r>
    </w:p>
    <w:p w14:paraId="78651F99" w14:textId="0C020E52" w:rsidR="00003D16" w:rsidRDefault="00003D16" w:rsidP="00003D16">
      <w:pPr>
        <w:ind w:left="360"/>
        <w:rPr>
          <w:sz w:val="26"/>
          <w:szCs w:val="26"/>
        </w:rPr>
      </w:pPr>
      <w:r w:rsidRPr="00003D16">
        <w:rPr>
          <w:sz w:val="26"/>
          <w:szCs w:val="26"/>
        </w:rPr>
        <w:t>Động cơ giảm tốc GA25-370 có encoder cấu tạo thực tế là động cơ giảm tốc DC bình thường có gắn thêm phần Encoder để có thể trả xung về vi điều khiển giúp xác định vị trí, vận tốc,... từ đó vi điều khiển tác động lại động cơ qua mạch công suất, sử dụng các thuật toán để điều khiển ngược lại động cơ.</w:t>
      </w:r>
    </w:p>
    <w:p w14:paraId="45EC2373" w14:textId="2BCDD2B2" w:rsidR="00003D16" w:rsidRDefault="00003D16" w:rsidP="00003D16">
      <w:pPr>
        <w:ind w:left="360"/>
        <w:rPr>
          <w:sz w:val="26"/>
          <w:szCs w:val="26"/>
        </w:rPr>
      </w:pPr>
      <w:r>
        <w:rPr>
          <w:sz w:val="26"/>
          <w:szCs w:val="26"/>
        </w:rPr>
        <w:t>Thông số kĩ thuật:</w:t>
      </w:r>
    </w:p>
    <w:p w14:paraId="54A62006" w14:textId="320216AC" w:rsidR="00003D16" w:rsidRPr="002F697C" w:rsidRDefault="00003D16" w:rsidP="002F697C">
      <w:pPr>
        <w:pStyle w:val="ListParagraph"/>
        <w:numPr>
          <w:ilvl w:val="0"/>
          <w:numId w:val="4"/>
        </w:numPr>
        <w:rPr>
          <w:sz w:val="26"/>
          <w:szCs w:val="26"/>
        </w:rPr>
      </w:pPr>
      <w:r w:rsidRPr="002F697C">
        <w:rPr>
          <w:sz w:val="26"/>
          <w:szCs w:val="26"/>
        </w:rPr>
        <w:t>Điện áp cấp cho động cơ hoạt động: 3 – 12VDC</w:t>
      </w:r>
    </w:p>
    <w:p w14:paraId="042769FD" w14:textId="393CC2AB" w:rsidR="00003D16" w:rsidRPr="002F697C" w:rsidRDefault="00003D16" w:rsidP="002F697C">
      <w:pPr>
        <w:pStyle w:val="ListParagraph"/>
        <w:numPr>
          <w:ilvl w:val="0"/>
          <w:numId w:val="4"/>
        </w:numPr>
        <w:rPr>
          <w:sz w:val="26"/>
          <w:szCs w:val="26"/>
        </w:rPr>
      </w:pPr>
      <w:r w:rsidRPr="002F697C">
        <w:rPr>
          <w:sz w:val="26"/>
          <w:szCs w:val="26"/>
        </w:rPr>
        <w:t>Điện áp cấp cho Encoder hoạt động: 3.3VDC</w:t>
      </w:r>
    </w:p>
    <w:p w14:paraId="7719C049" w14:textId="2A8D096C" w:rsidR="00003D16" w:rsidRPr="002F697C" w:rsidRDefault="00003D16" w:rsidP="002F697C">
      <w:pPr>
        <w:pStyle w:val="ListParagraph"/>
        <w:numPr>
          <w:ilvl w:val="0"/>
          <w:numId w:val="4"/>
        </w:numPr>
        <w:rPr>
          <w:sz w:val="26"/>
          <w:szCs w:val="26"/>
        </w:rPr>
      </w:pPr>
      <w:r w:rsidRPr="002F697C">
        <w:rPr>
          <w:sz w:val="26"/>
          <w:szCs w:val="26"/>
        </w:rPr>
        <w:t>Đĩa Encoder 11 xung, hai kênh A-B</w:t>
      </w:r>
    </w:p>
    <w:p w14:paraId="31F2A542" w14:textId="6100762F" w:rsidR="00003D16" w:rsidRPr="002F697C" w:rsidRDefault="00003D16" w:rsidP="002F697C">
      <w:pPr>
        <w:pStyle w:val="ListParagraph"/>
        <w:numPr>
          <w:ilvl w:val="0"/>
          <w:numId w:val="4"/>
        </w:numPr>
        <w:rPr>
          <w:sz w:val="26"/>
          <w:szCs w:val="26"/>
        </w:rPr>
      </w:pPr>
      <w:r w:rsidRPr="002F697C">
        <w:rPr>
          <w:sz w:val="26"/>
          <w:szCs w:val="26"/>
        </w:rPr>
        <w:t>Đường kính động cơ: 25mm</w:t>
      </w:r>
    </w:p>
    <w:p w14:paraId="44BAAED1" w14:textId="18301765" w:rsidR="00003D16" w:rsidRPr="002F697C" w:rsidRDefault="00003D16" w:rsidP="002F697C">
      <w:pPr>
        <w:pStyle w:val="ListParagraph"/>
        <w:numPr>
          <w:ilvl w:val="0"/>
          <w:numId w:val="4"/>
        </w:numPr>
        <w:rPr>
          <w:sz w:val="26"/>
          <w:szCs w:val="26"/>
        </w:rPr>
      </w:pPr>
      <w:r w:rsidRPr="002F697C">
        <w:rPr>
          <w:sz w:val="26"/>
          <w:szCs w:val="26"/>
        </w:rPr>
        <w:t>Đường kính trục: 4mm</w:t>
      </w:r>
      <w:bookmarkStart w:id="0" w:name="_GoBack"/>
      <w:bookmarkEnd w:id="0"/>
    </w:p>
    <w:p w14:paraId="7AB3039F" w14:textId="77777777" w:rsidR="00003D16" w:rsidRPr="00003D16" w:rsidRDefault="00003D16" w:rsidP="00003D16">
      <w:pPr>
        <w:ind w:left="360"/>
        <w:rPr>
          <w:sz w:val="26"/>
          <w:szCs w:val="26"/>
        </w:rPr>
      </w:pPr>
    </w:p>
    <w:p w14:paraId="1218AE1D" w14:textId="77777777" w:rsidR="00003D16" w:rsidRPr="00003D16" w:rsidRDefault="00003D16" w:rsidP="00003D16">
      <w:pPr>
        <w:ind w:left="360"/>
        <w:rPr>
          <w:sz w:val="26"/>
          <w:szCs w:val="26"/>
        </w:rPr>
      </w:pPr>
    </w:p>
    <w:p w14:paraId="6D3AB67D" w14:textId="73336EE1" w:rsidR="00003D16" w:rsidRPr="00003D16" w:rsidRDefault="00003D16" w:rsidP="00003D16">
      <w:pPr>
        <w:ind w:left="360"/>
        <w:rPr>
          <w:sz w:val="26"/>
          <w:szCs w:val="26"/>
        </w:rPr>
      </w:pPr>
    </w:p>
    <w:p w14:paraId="57120A8B" w14:textId="596D9644" w:rsidR="00C74177" w:rsidRDefault="00C74177" w:rsidP="00C74177">
      <w:pPr>
        <w:ind w:left="360"/>
        <w:rPr>
          <w:sz w:val="26"/>
          <w:szCs w:val="26"/>
        </w:rPr>
      </w:pPr>
    </w:p>
    <w:p w14:paraId="5C2A8552" w14:textId="664973BA" w:rsidR="00003D16" w:rsidRDefault="00003D16" w:rsidP="00C74177">
      <w:pPr>
        <w:ind w:left="360"/>
        <w:rPr>
          <w:sz w:val="26"/>
          <w:szCs w:val="26"/>
        </w:rPr>
      </w:pPr>
    </w:p>
    <w:p w14:paraId="2AE997B7" w14:textId="5E6E0598" w:rsidR="00003D16" w:rsidRDefault="00003D16" w:rsidP="00C74177">
      <w:pPr>
        <w:ind w:left="360"/>
        <w:rPr>
          <w:sz w:val="26"/>
          <w:szCs w:val="26"/>
        </w:rPr>
      </w:pPr>
    </w:p>
    <w:p w14:paraId="3DD98850" w14:textId="5D4F34B6" w:rsidR="00003D16" w:rsidRDefault="00003D16" w:rsidP="00C74177">
      <w:pPr>
        <w:ind w:left="360"/>
        <w:rPr>
          <w:sz w:val="26"/>
          <w:szCs w:val="26"/>
        </w:rPr>
      </w:pPr>
    </w:p>
    <w:p w14:paraId="42A6072E" w14:textId="112B7259" w:rsidR="00003D16" w:rsidRPr="00C74177" w:rsidRDefault="00F12E2F" w:rsidP="00F12E2F">
      <w:pPr>
        <w:ind w:left="360"/>
        <w:rPr>
          <w:sz w:val="26"/>
          <w:szCs w:val="26"/>
        </w:rPr>
      </w:pPr>
      <w:r>
        <w:rPr>
          <w:sz w:val="26"/>
          <w:szCs w:val="26"/>
        </w:rPr>
        <w:t xml:space="preserve">               </w:t>
      </w:r>
      <w:r w:rsidR="00003D16" w:rsidRPr="00003D16">
        <w:rPr>
          <w:noProof/>
          <w:sz w:val="26"/>
          <w:szCs w:val="26"/>
        </w:rPr>
        <w:drawing>
          <wp:inline distT="0" distB="0" distL="0" distR="0" wp14:anchorId="63357766" wp14:editId="7AC88384">
            <wp:extent cx="3688080" cy="364217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98011" cy="3651978"/>
                    </a:xfrm>
                    <a:prstGeom prst="rect">
                      <a:avLst/>
                    </a:prstGeom>
                  </pic:spPr>
                </pic:pic>
              </a:graphicData>
            </a:graphic>
          </wp:inline>
        </w:drawing>
      </w:r>
    </w:p>
    <w:p w14:paraId="56CEA930" w14:textId="4C9D0120" w:rsidR="006D3722" w:rsidRPr="006B04D4" w:rsidRDefault="006B04D4" w:rsidP="006B04D4">
      <w:pPr>
        <w:rPr>
          <w:sz w:val="26"/>
          <w:szCs w:val="26"/>
        </w:rPr>
      </w:pPr>
      <w:r>
        <w:rPr>
          <w:rFonts w:cs="Times New Roman"/>
          <w:i/>
          <w:sz w:val="24"/>
          <w:szCs w:val="24"/>
        </w:rPr>
        <w:t xml:space="preserve">                                       Hình 3</w:t>
      </w:r>
      <w:r w:rsidRPr="006B04D4">
        <w:rPr>
          <w:rFonts w:cs="Times New Roman"/>
          <w:i/>
          <w:sz w:val="24"/>
          <w:szCs w:val="24"/>
        </w:rPr>
        <w:t>: Động cơ JGA25- 370 130RPM</w:t>
      </w:r>
    </w:p>
    <w:p w14:paraId="5A255169" w14:textId="3F9DC10C" w:rsidR="002F697C" w:rsidRPr="00773B29" w:rsidRDefault="002F697C" w:rsidP="002F697C">
      <w:pPr>
        <w:pStyle w:val="ListParagraph"/>
        <w:numPr>
          <w:ilvl w:val="0"/>
          <w:numId w:val="3"/>
        </w:numPr>
        <w:rPr>
          <w:b/>
          <w:sz w:val="26"/>
          <w:szCs w:val="26"/>
        </w:rPr>
      </w:pPr>
      <w:r w:rsidRPr="00773B29">
        <w:rPr>
          <w:b/>
          <w:sz w:val="26"/>
          <w:szCs w:val="26"/>
        </w:rPr>
        <w:t>Mạch cầu H L298 :</w:t>
      </w:r>
    </w:p>
    <w:p w14:paraId="6905FFD3" w14:textId="77777777" w:rsidR="002F697C" w:rsidRPr="002F697C" w:rsidRDefault="002F697C" w:rsidP="002F697C">
      <w:pPr>
        <w:ind w:left="360"/>
        <w:rPr>
          <w:sz w:val="26"/>
          <w:szCs w:val="26"/>
        </w:rPr>
      </w:pPr>
      <w:r w:rsidRPr="002F697C">
        <w:rPr>
          <w:sz w:val="26"/>
          <w:szCs w:val="26"/>
        </w:rPr>
        <w:t xml:space="preserve">Mạch điều khiển động cơ DC L298 có khả năng điều khiển 2 động cơ DC, dòng tối đa 2A mỗi động cơ, mạch tích hợp diod bảo vệ và IC nguồn 7805 giúp cấp nguồn 5VDC cho các module khác (chỉ sử dụng 5V này nếu nguồn cấp &lt;12VDC). Mạch L298 có khả năng điều khiển 2 động cơ quay hai chiều với mực điện áp 12V, đồng bộ với động cơ DC được sử dụng. </w:t>
      </w:r>
    </w:p>
    <w:p w14:paraId="2203B424" w14:textId="2634398A" w:rsidR="002F697C" w:rsidRPr="002F697C" w:rsidRDefault="002F697C" w:rsidP="002F697C">
      <w:pPr>
        <w:ind w:left="360"/>
        <w:rPr>
          <w:sz w:val="26"/>
          <w:szCs w:val="26"/>
        </w:rPr>
      </w:pPr>
      <w:r w:rsidRPr="002F697C">
        <w:rPr>
          <w:sz w:val="26"/>
          <w:szCs w:val="26"/>
        </w:rPr>
        <w:t>Thông số kỹ thuật:</w:t>
      </w:r>
    </w:p>
    <w:p w14:paraId="7DCE364B" w14:textId="1F362CAE" w:rsidR="002F697C" w:rsidRPr="002F697C" w:rsidRDefault="002F697C" w:rsidP="002F697C">
      <w:pPr>
        <w:pStyle w:val="ListParagraph"/>
        <w:numPr>
          <w:ilvl w:val="0"/>
          <w:numId w:val="10"/>
        </w:numPr>
        <w:rPr>
          <w:sz w:val="26"/>
          <w:szCs w:val="26"/>
        </w:rPr>
      </w:pPr>
      <w:r w:rsidRPr="002F697C">
        <w:rPr>
          <w:sz w:val="26"/>
          <w:szCs w:val="26"/>
        </w:rPr>
        <w:t>IC chính: L298 - Dual Full Bridge Driver</w:t>
      </w:r>
    </w:p>
    <w:p w14:paraId="6B05C74A" w14:textId="675205A4" w:rsidR="002F697C" w:rsidRPr="002F697C" w:rsidRDefault="002F697C" w:rsidP="002F697C">
      <w:pPr>
        <w:pStyle w:val="ListParagraph"/>
        <w:numPr>
          <w:ilvl w:val="0"/>
          <w:numId w:val="10"/>
        </w:numPr>
        <w:rPr>
          <w:sz w:val="26"/>
          <w:szCs w:val="26"/>
        </w:rPr>
      </w:pPr>
      <w:r w:rsidRPr="002F697C">
        <w:rPr>
          <w:sz w:val="26"/>
          <w:szCs w:val="26"/>
        </w:rPr>
        <w:t>Điện áp đầu vào: 5~30VDC</w:t>
      </w:r>
    </w:p>
    <w:p w14:paraId="57BB5F63" w14:textId="010BF319" w:rsidR="002F697C" w:rsidRPr="002F697C" w:rsidRDefault="002F697C" w:rsidP="002F697C">
      <w:pPr>
        <w:pStyle w:val="ListParagraph"/>
        <w:numPr>
          <w:ilvl w:val="0"/>
          <w:numId w:val="10"/>
        </w:numPr>
        <w:rPr>
          <w:sz w:val="26"/>
          <w:szCs w:val="26"/>
        </w:rPr>
      </w:pPr>
      <w:r w:rsidRPr="002F697C">
        <w:rPr>
          <w:sz w:val="26"/>
          <w:szCs w:val="26"/>
        </w:rPr>
        <w:t>Công suất tối đa: 25W 1 cầu (lưu ý công suất = dòng điện x điện áp nên áp cấp vào càng cao, dòng càng nhỏ, công suất có định 25W).</w:t>
      </w:r>
    </w:p>
    <w:p w14:paraId="4A473C65" w14:textId="4B806894" w:rsidR="002F697C" w:rsidRPr="002F697C" w:rsidRDefault="002F697C" w:rsidP="002F697C">
      <w:pPr>
        <w:pStyle w:val="ListParagraph"/>
        <w:numPr>
          <w:ilvl w:val="0"/>
          <w:numId w:val="10"/>
        </w:numPr>
        <w:rPr>
          <w:sz w:val="26"/>
          <w:szCs w:val="26"/>
        </w:rPr>
      </w:pPr>
      <w:r w:rsidRPr="002F697C">
        <w:rPr>
          <w:sz w:val="26"/>
          <w:szCs w:val="26"/>
        </w:rPr>
        <w:t>Dòng tối đa cho mỗi cầu H là: 2A</w:t>
      </w:r>
    </w:p>
    <w:p w14:paraId="29E4C9F5" w14:textId="5586CCD7" w:rsidR="002F697C" w:rsidRPr="002F697C" w:rsidRDefault="002F697C" w:rsidP="002F697C">
      <w:pPr>
        <w:pStyle w:val="ListParagraph"/>
        <w:numPr>
          <w:ilvl w:val="0"/>
          <w:numId w:val="10"/>
        </w:numPr>
        <w:rPr>
          <w:sz w:val="26"/>
          <w:szCs w:val="26"/>
        </w:rPr>
      </w:pPr>
      <w:r w:rsidRPr="002F697C">
        <w:rPr>
          <w:sz w:val="26"/>
          <w:szCs w:val="26"/>
        </w:rPr>
        <w:t>Mức điện áp logic: Low -0.3V~1.5V, High: 2.3V~Vss</w:t>
      </w:r>
    </w:p>
    <w:p w14:paraId="6B3220CE" w14:textId="491188DC" w:rsidR="006D3722" w:rsidRDefault="002F697C" w:rsidP="002F697C">
      <w:pPr>
        <w:pStyle w:val="ListParagraph"/>
        <w:numPr>
          <w:ilvl w:val="0"/>
          <w:numId w:val="10"/>
        </w:numPr>
        <w:rPr>
          <w:sz w:val="26"/>
          <w:szCs w:val="26"/>
        </w:rPr>
      </w:pPr>
      <w:r w:rsidRPr="002F697C">
        <w:rPr>
          <w:sz w:val="26"/>
          <w:szCs w:val="26"/>
        </w:rPr>
        <w:t>Kích thước: 43x43x27mm</w:t>
      </w:r>
    </w:p>
    <w:p w14:paraId="40BC35B7" w14:textId="25EFEEB9" w:rsidR="002F697C" w:rsidRDefault="00AF1E5A" w:rsidP="00AF1E5A">
      <w:pPr>
        <w:ind w:left="360"/>
        <w:rPr>
          <w:sz w:val="26"/>
          <w:szCs w:val="26"/>
        </w:rPr>
      </w:pPr>
      <w:r w:rsidRPr="00AF1E5A">
        <w:rPr>
          <w:sz w:val="26"/>
          <w:szCs w:val="26"/>
        </w:rPr>
        <w:t>Các chân của L298:</w:t>
      </w:r>
    </w:p>
    <w:p w14:paraId="032AF566" w14:textId="7490F56D" w:rsidR="00AF1E5A" w:rsidRPr="00AF1E5A" w:rsidRDefault="00AF1E5A" w:rsidP="00AF1E5A">
      <w:pPr>
        <w:pStyle w:val="ListParagraph"/>
        <w:numPr>
          <w:ilvl w:val="0"/>
          <w:numId w:val="11"/>
        </w:numPr>
        <w:rPr>
          <w:sz w:val="26"/>
          <w:szCs w:val="26"/>
        </w:rPr>
      </w:pPr>
      <w:r w:rsidRPr="00AF1E5A">
        <w:rPr>
          <w:sz w:val="26"/>
          <w:szCs w:val="26"/>
        </w:rPr>
        <w:t>ENB: cho phép băm xung động cơ A</w:t>
      </w:r>
    </w:p>
    <w:p w14:paraId="22150D6B" w14:textId="7C72DEF5" w:rsidR="00AF1E5A" w:rsidRPr="00AF1E5A" w:rsidRDefault="00AF1E5A" w:rsidP="00AF1E5A">
      <w:pPr>
        <w:pStyle w:val="ListParagraph"/>
        <w:numPr>
          <w:ilvl w:val="0"/>
          <w:numId w:val="11"/>
        </w:numPr>
        <w:rPr>
          <w:sz w:val="26"/>
          <w:szCs w:val="26"/>
        </w:rPr>
      </w:pPr>
      <w:r w:rsidRPr="00AF1E5A">
        <w:rPr>
          <w:sz w:val="26"/>
          <w:szCs w:val="26"/>
        </w:rPr>
        <w:t xml:space="preserve">IN1: băm xung cho động cơ A chạy thuận </w:t>
      </w:r>
    </w:p>
    <w:p w14:paraId="1CB080AA" w14:textId="10ED70C5" w:rsidR="00AF1E5A" w:rsidRPr="00AF1E5A" w:rsidRDefault="00AF1E5A" w:rsidP="00AF1E5A">
      <w:pPr>
        <w:pStyle w:val="ListParagraph"/>
        <w:numPr>
          <w:ilvl w:val="0"/>
          <w:numId w:val="11"/>
        </w:numPr>
        <w:rPr>
          <w:sz w:val="26"/>
          <w:szCs w:val="26"/>
        </w:rPr>
      </w:pPr>
      <w:r w:rsidRPr="00AF1E5A">
        <w:rPr>
          <w:sz w:val="26"/>
          <w:szCs w:val="26"/>
        </w:rPr>
        <w:t xml:space="preserve">IN2: băm xung cho động cơ A chạy nghịch </w:t>
      </w:r>
    </w:p>
    <w:p w14:paraId="3A44CC7B" w14:textId="6B151822" w:rsidR="00AF1E5A" w:rsidRPr="00AF1E5A" w:rsidRDefault="00AF1E5A" w:rsidP="00AF1E5A">
      <w:pPr>
        <w:pStyle w:val="ListParagraph"/>
        <w:numPr>
          <w:ilvl w:val="0"/>
          <w:numId w:val="11"/>
        </w:numPr>
        <w:rPr>
          <w:sz w:val="26"/>
          <w:szCs w:val="26"/>
        </w:rPr>
      </w:pPr>
      <w:r w:rsidRPr="00AF1E5A">
        <w:rPr>
          <w:sz w:val="26"/>
          <w:szCs w:val="26"/>
        </w:rPr>
        <w:t xml:space="preserve">IN3: băm xung cho động cơ B chạy thuận </w:t>
      </w:r>
    </w:p>
    <w:p w14:paraId="7C655289" w14:textId="2ED608CC" w:rsidR="00AF1E5A" w:rsidRPr="00AF1E5A" w:rsidRDefault="00AF1E5A" w:rsidP="00AF1E5A">
      <w:pPr>
        <w:pStyle w:val="ListParagraph"/>
        <w:numPr>
          <w:ilvl w:val="0"/>
          <w:numId w:val="11"/>
        </w:numPr>
        <w:rPr>
          <w:sz w:val="26"/>
          <w:szCs w:val="26"/>
        </w:rPr>
      </w:pPr>
      <w:r w:rsidRPr="00AF1E5A">
        <w:rPr>
          <w:sz w:val="26"/>
          <w:szCs w:val="26"/>
        </w:rPr>
        <w:lastRenderedPageBreak/>
        <w:t>IN4: băm xung cho động cơ b chạy nghịch</w:t>
      </w:r>
    </w:p>
    <w:p w14:paraId="00A5F8CA" w14:textId="781CE25F" w:rsidR="002F697C" w:rsidRDefault="00AF1E5A" w:rsidP="00AF1E5A">
      <w:pPr>
        <w:pStyle w:val="ListParagraph"/>
        <w:numPr>
          <w:ilvl w:val="0"/>
          <w:numId w:val="11"/>
        </w:numPr>
        <w:rPr>
          <w:sz w:val="26"/>
          <w:szCs w:val="26"/>
        </w:rPr>
      </w:pPr>
      <w:r w:rsidRPr="00AF1E5A">
        <w:rPr>
          <w:sz w:val="26"/>
          <w:szCs w:val="26"/>
        </w:rPr>
        <w:t>ENB: cho phép băm xung động cơ B</w:t>
      </w:r>
    </w:p>
    <w:p w14:paraId="072559F1" w14:textId="7DCBBD78" w:rsidR="009B06BE" w:rsidRDefault="009B06BE" w:rsidP="009B06BE">
      <w:pPr>
        <w:ind w:left="810"/>
        <w:rPr>
          <w:sz w:val="26"/>
          <w:szCs w:val="26"/>
        </w:rPr>
      </w:pPr>
      <w:r>
        <w:rPr>
          <w:sz w:val="26"/>
          <w:szCs w:val="26"/>
        </w:rPr>
        <w:t xml:space="preserve">             </w:t>
      </w:r>
      <w:r w:rsidRPr="009B06BE">
        <w:rPr>
          <w:noProof/>
          <w:sz w:val="26"/>
          <w:szCs w:val="26"/>
        </w:rPr>
        <w:drawing>
          <wp:inline distT="0" distB="0" distL="0" distR="0" wp14:anchorId="229D2CB1" wp14:editId="73B70026">
            <wp:extent cx="3307080" cy="2990613"/>
            <wp:effectExtent l="0" t="0" r="762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21965" cy="3004074"/>
                    </a:xfrm>
                    <a:prstGeom prst="rect">
                      <a:avLst/>
                    </a:prstGeom>
                  </pic:spPr>
                </pic:pic>
              </a:graphicData>
            </a:graphic>
          </wp:inline>
        </w:drawing>
      </w:r>
    </w:p>
    <w:p w14:paraId="12ED9E7C" w14:textId="2292E79F" w:rsidR="009B06BE" w:rsidRPr="009B06BE" w:rsidRDefault="006B04D4" w:rsidP="006B04D4">
      <w:pPr>
        <w:ind w:left="810"/>
        <w:rPr>
          <w:sz w:val="26"/>
          <w:szCs w:val="26"/>
        </w:rPr>
      </w:pPr>
      <w:r>
        <w:rPr>
          <w:rFonts w:cs="Times New Roman"/>
          <w:i/>
          <w:sz w:val="24"/>
          <w:szCs w:val="24"/>
        </w:rPr>
        <w:t xml:space="preserve">                                   Hình 4</w:t>
      </w:r>
      <w:r w:rsidRPr="00162F6A">
        <w:rPr>
          <w:rFonts w:cs="Times New Roman"/>
          <w:i/>
          <w:sz w:val="24"/>
          <w:szCs w:val="24"/>
        </w:rPr>
        <w:t>: Mạch cầu H L298</w:t>
      </w:r>
    </w:p>
    <w:p w14:paraId="53FC0241" w14:textId="7B2B9C45" w:rsidR="00AF1E5A" w:rsidRPr="00773B29" w:rsidRDefault="00AF1E5A" w:rsidP="00AF1E5A">
      <w:pPr>
        <w:rPr>
          <w:b/>
          <w:sz w:val="26"/>
          <w:szCs w:val="26"/>
        </w:rPr>
      </w:pPr>
      <w:r w:rsidRPr="00773B29">
        <w:rPr>
          <w:b/>
          <w:sz w:val="26"/>
          <w:szCs w:val="26"/>
        </w:rPr>
        <w:t>II. Cơ sở lý thuyết:</w:t>
      </w:r>
    </w:p>
    <w:p w14:paraId="53170AD6" w14:textId="72ED7CB8" w:rsidR="00AF1E5A" w:rsidRPr="00773B29" w:rsidRDefault="009B06BE" w:rsidP="00AF1E5A">
      <w:pPr>
        <w:pStyle w:val="ListParagraph"/>
        <w:numPr>
          <w:ilvl w:val="0"/>
          <w:numId w:val="13"/>
        </w:numPr>
        <w:rPr>
          <w:b/>
          <w:sz w:val="26"/>
          <w:szCs w:val="26"/>
        </w:rPr>
      </w:pPr>
      <w:r w:rsidRPr="00773B29">
        <w:rPr>
          <w:b/>
          <w:sz w:val="26"/>
          <w:szCs w:val="26"/>
        </w:rPr>
        <w:t>Điều khiển PD mờ:</w:t>
      </w:r>
    </w:p>
    <w:p w14:paraId="2C2306B0" w14:textId="77777777" w:rsidR="007968C9" w:rsidRPr="00467A46" w:rsidRDefault="007968C9" w:rsidP="007968C9">
      <w:pPr>
        <w:ind w:left="720"/>
        <w:rPr>
          <w:rFonts w:cs="Times New Roman"/>
          <w:sz w:val="26"/>
          <w:szCs w:val="26"/>
        </w:rPr>
      </w:pPr>
      <w:r>
        <w:rPr>
          <w:rFonts w:cs="Times New Roman"/>
          <w:sz w:val="26"/>
          <w:szCs w:val="26"/>
        </w:rPr>
        <w:t>Bộ điều khiển PD mờ là một phần của bộ điếu khiển PID mờ sau khi lược bỏ thành phần tích phân để ứng dụng vào một số trường hợp. Thực tế đã chứng tỏ bộ điều khiển PD mờ tỏ ra vượt trội hơn so với PID mờ trong nhiều trường hợp nhất định</w:t>
      </w:r>
    </w:p>
    <w:p w14:paraId="56C45F3C" w14:textId="77777777" w:rsidR="007968C9" w:rsidRDefault="007968C9" w:rsidP="007968C9">
      <w:pPr>
        <w:pStyle w:val="ListParagraph"/>
        <w:rPr>
          <w:rFonts w:cs="Times New Roman"/>
          <w:sz w:val="26"/>
          <w:szCs w:val="26"/>
        </w:rPr>
      </w:pPr>
      <w:r>
        <w:rPr>
          <w:rFonts w:cs="Times New Roman"/>
          <w:sz w:val="26"/>
          <w:szCs w:val="26"/>
        </w:rPr>
        <w:t>Bộ điều khiển PD mờ thường được sử dụng trong các trường hợp sau đây:</w:t>
      </w:r>
    </w:p>
    <w:p w14:paraId="46865DB5" w14:textId="77777777" w:rsidR="007968C9" w:rsidRDefault="007968C9" w:rsidP="007968C9">
      <w:pPr>
        <w:pStyle w:val="ListParagraph"/>
        <w:numPr>
          <w:ilvl w:val="0"/>
          <w:numId w:val="17"/>
        </w:numPr>
        <w:rPr>
          <w:rFonts w:cs="Times New Roman"/>
          <w:sz w:val="26"/>
          <w:szCs w:val="26"/>
        </w:rPr>
      </w:pPr>
      <w:r>
        <w:rPr>
          <w:rFonts w:cs="Times New Roman"/>
          <w:sz w:val="26"/>
          <w:szCs w:val="26"/>
        </w:rPr>
        <w:t>Đối tượng có khâu tích phân lý tưởng</w:t>
      </w:r>
    </w:p>
    <w:p w14:paraId="2BC5CB96" w14:textId="77777777" w:rsidR="007968C9" w:rsidRDefault="007968C9" w:rsidP="007968C9">
      <w:pPr>
        <w:pStyle w:val="ListParagraph"/>
        <w:numPr>
          <w:ilvl w:val="0"/>
          <w:numId w:val="17"/>
        </w:numPr>
        <w:rPr>
          <w:rFonts w:cs="Times New Roman"/>
          <w:sz w:val="26"/>
          <w:szCs w:val="26"/>
        </w:rPr>
      </w:pPr>
      <w:r>
        <w:rPr>
          <w:rFonts w:cs="Times New Roman"/>
          <w:sz w:val="26"/>
          <w:szCs w:val="26"/>
        </w:rPr>
        <w:t xml:space="preserve">Ổn định hóa trạng thái của đối tượng xung quanh điểm cân bằng </w:t>
      </w:r>
    </w:p>
    <w:p w14:paraId="5E20035F" w14:textId="77777777" w:rsidR="007968C9" w:rsidRPr="00467A46" w:rsidRDefault="007968C9" w:rsidP="007968C9">
      <w:pPr>
        <w:ind w:left="720"/>
        <w:rPr>
          <w:rFonts w:cs="Times New Roman"/>
          <w:i/>
          <w:sz w:val="26"/>
          <w:szCs w:val="26"/>
        </w:rPr>
      </w:pPr>
      <w:r w:rsidRPr="00467A46">
        <w:rPr>
          <w:rFonts w:cs="Times New Roman"/>
          <w:sz w:val="26"/>
          <w:szCs w:val="26"/>
        </w:rPr>
        <w:t>Do hệ chúng ta khảo xác là hệ</w:t>
      </w:r>
      <w:r>
        <w:rPr>
          <w:rFonts w:cs="Times New Roman"/>
          <w:sz w:val="26"/>
          <w:szCs w:val="26"/>
        </w:rPr>
        <w:t xml:space="preserve"> Ball and Beam, bóng </w:t>
      </w:r>
      <w:r w:rsidRPr="00467A46">
        <w:rPr>
          <w:rFonts w:cs="Times New Roman"/>
          <w:sz w:val="26"/>
          <w:szCs w:val="26"/>
        </w:rPr>
        <w:t>cần ổn định xung quanh điểm cân bằng, nên chọn PD mờ là phù hợp.</w:t>
      </w:r>
      <w:r w:rsidRPr="00467A46">
        <w:rPr>
          <w:rFonts w:cs="Times New Roman"/>
          <w:i/>
          <w:sz w:val="26"/>
          <w:szCs w:val="26"/>
        </w:rPr>
        <w:t xml:space="preserve"> </w:t>
      </w:r>
    </w:p>
    <w:p w14:paraId="1BD69A54" w14:textId="66B24C20" w:rsidR="007968C9" w:rsidRPr="0067792E" w:rsidRDefault="007968C9" w:rsidP="007968C9">
      <w:pPr>
        <w:pStyle w:val="ListParagraph"/>
        <w:numPr>
          <w:ilvl w:val="0"/>
          <w:numId w:val="13"/>
        </w:numPr>
        <w:rPr>
          <w:b/>
          <w:sz w:val="26"/>
          <w:szCs w:val="26"/>
        </w:rPr>
      </w:pPr>
      <w:r w:rsidRPr="0067792E">
        <w:rPr>
          <w:b/>
          <w:sz w:val="26"/>
          <w:szCs w:val="26"/>
        </w:rPr>
        <w:t>Thiết kế bộ điều khiển PD mờ:</w:t>
      </w:r>
    </w:p>
    <w:p w14:paraId="714B6CD2" w14:textId="12CEA7B6" w:rsidR="009B06BE" w:rsidRDefault="00F774E9" w:rsidP="009B06BE">
      <w:pPr>
        <w:ind w:left="360"/>
        <w:rPr>
          <w:sz w:val="26"/>
          <w:szCs w:val="26"/>
        </w:rPr>
      </w:pPr>
      <w:r w:rsidRPr="00773B29">
        <w:rPr>
          <w:b/>
          <w:i/>
          <w:sz w:val="26"/>
          <w:szCs w:val="26"/>
        </w:rPr>
        <w:t>Bước 1:</w:t>
      </w:r>
      <w:r w:rsidRPr="00F774E9">
        <w:rPr>
          <w:sz w:val="26"/>
          <w:szCs w:val="26"/>
        </w:rPr>
        <w:t xml:space="preserve"> Vẽ sơ đồ khối HTDK xác định tầm giá trị của:</w:t>
      </w:r>
    </w:p>
    <w:p w14:paraId="1D04BF32" w14:textId="310ECF53" w:rsidR="00F774E9" w:rsidRPr="006B04D4" w:rsidRDefault="006B04D4" w:rsidP="006B04D4">
      <w:pPr>
        <w:rPr>
          <w:b/>
          <w:sz w:val="26"/>
          <w:szCs w:val="26"/>
        </w:rPr>
      </w:pPr>
      <w:r w:rsidRPr="00162F6A">
        <w:rPr>
          <w:rFonts w:cs="Times New Roman"/>
          <w:sz w:val="24"/>
          <w:szCs w:val="24"/>
        </w:rPr>
        <w:object w:dxaOrig="9450" w:dyaOrig="2760" w14:anchorId="58323E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38.6pt" o:ole="">
            <v:imagedata r:id="rId13" o:title=""/>
          </v:shape>
          <o:OLEObject Type="Embed" ProgID="Visio.Drawing.15" ShapeID="_x0000_i1025" DrawAspect="Content" ObjectID="_1715512266" r:id="rId14"/>
        </w:object>
      </w:r>
    </w:p>
    <w:p w14:paraId="3D0AD767" w14:textId="6A0696DA" w:rsidR="00F774E9" w:rsidRPr="006B04D4" w:rsidRDefault="006B04D4" w:rsidP="006B04D4">
      <w:pPr>
        <w:ind w:left="360"/>
        <w:jc w:val="center"/>
        <w:rPr>
          <w:i/>
          <w:sz w:val="26"/>
          <w:szCs w:val="26"/>
        </w:rPr>
      </w:pPr>
      <w:r w:rsidRPr="006B04D4">
        <w:rPr>
          <w:i/>
          <w:sz w:val="26"/>
          <w:szCs w:val="26"/>
        </w:rPr>
        <w:t>Hình 4: Sơ đồ điều khiển PD mờ</w:t>
      </w:r>
    </w:p>
    <w:p w14:paraId="03FC97BF" w14:textId="0D29D8A6" w:rsidR="00F774E9" w:rsidRPr="00F774E9" w:rsidRDefault="00F774E9" w:rsidP="00F774E9">
      <w:pPr>
        <w:pStyle w:val="ListParagraph"/>
        <w:numPr>
          <w:ilvl w:val="0"/>
          <w:numId w:val="14"/>
        </w:numPr>
        <w:rPr>
          <w:sz w:val="26"/>
          <w:szCs w:val="26"/>
        </w:rPr>
      </w:pPr>
      <w:r w:rsidRPr="00F774E9">
        <w:rPr>
          <w:sz w:val="26"/>
          <w:szCs w:val="26"/>
        </w:rPr>
        <w:t>Biến vào: sai số</w:t>
      </w:r>
      <w:r w:rsidR="009B270B">
        <w:rPr>
          <w:sz w:val="26"/>
          <w:szCs w:val="26"/>
        </w:rPr>
        <w:t xml:space="preserve"> (</w:t>
      </w:r>
      <w:r w:rsidR="009B270B" w:rsidRPr="009B270B">
        <w:rPr>
          <w:position w:val="-6"/>
          <w:sz w:val="26"/>
          <w:szCs w:val="26"/>
        </w:rPr>
        <w:object w:dxaOrig="180" w:dyaOrig="220" w14:anchorId="534ED0BA">
          <v:shape id="_x0000_i1033" type="#_x0000_t75" style="width:11.4pt;height:13.8pt" o:ole="">
            <v:imagedata r:id="rId15" o:title=""/>
          </v:shape>
          <o:OLEObject Type="Embed" ProgID="Equation.DSMT4" ShapeID="_x0000_i1033" DrawAspect="Content" ObjectID="_1715512267" r:id="rId16"/>
        </w:object>
      </w:r>
      <w:r w:rsidRPr="00F774E9">
        <w:rPr>
          <w:sz w:val="26"/>
          <w:szCs w:val="26"/>
        </w:rPr>
        <w:t>) và vi phân sai số</w:t>
      </w:r>
      <w:r w:rsidR="009B270B">
        <w:rPr>
          <w:sz w:val="26"/>
          <w:szCs w:val="26"/>
        </w:rPr>
        <w:t xml:space="preserve"> (</w:t>
      </w:r>
      <w:r w:rsidR="009B270B" w:rsidRPr="009B270B">
        <w:rPr>
          <w:position w:val="-6"/>
          <w:sz w:val="26"/>
          <w:szCs w:val="26"/>
        </w:rPr>
        <w:object w:dxaOrig="180" w:dyaOrig="279" w14:anchorId="65FA846F">
          <v:shape id="_x0000_i1037" type="#_x0000_t75" style="width:12pt;height:18.6pt" o:ole="">
            <v:imagedata r:id="rId17" o:title=""/>
          </v:shape>
          <o:OLEObject Type="Embed" ProgID="Equation.DSMT4" ShapeID="_x0000_i1037" DrawAspect="Content" ObjectID="_1715512268" r:id="rId18"/>
        </w:object>
      </w:r>
      <w:r w:rsidRPr="00F774E9">
        <w:rPr>
          <w:sz w:val="26"/>
          <w:szCs w:val="26"/>
        </w:rPr>
        <w:t>)</w:t>
      </w:r>
    </w:p>
    <w:p w14:paraId="7F627EC8" w14:textId="39CA2EAC" w:rsidR="00F774E9" w:rsidRDefault="00F774E9" w:rsidP="00F774E9">
      <w:pPr>
        <w:pStyle w:val="ListParagraph"/>
        <w:numPr>
          <w:ilvl w:val="0"/>
          <w:numId w:val="14"/>
        </w:numPr>
        <w:rPr>
          <w:sz w:val="26"/>
          <w:szCs w:val="26"/>
        </w:rPr>
      </w:pPr>
      <w:r w:rsidRPr="00F774E9">
        <w:rPr>
          <w:sz w:val="26"/>
          <w:szCs w:val="26"/>
        </w:rPr>
        <w:t>Biến ra: tín hiệu điều khiể</w:t>
      </w:r>
      <w:r w:rsidR="009B270B">
        <w:rPr>
          <w:sz w:val="26"/>
          <w:szCs w:val="26"/>
        </w:rPr>
        <w:t xml:space="preserve">n </w:t>
      </w:r>
      <w:r w:rsidR="009B270B" w:rsidRPr="009B270B">
        <w:rPr>
          <w:position w:val="-6"/>
          <w:sz w:val="26"/>
          <w:szCs w:val="26"/>
        </w:rPr>
        <w:object w:dxaOrig="200" w:dyaOrig="279" w14:anchorId="51FFB190">
          <v:shape id="_x0000_i1030" type="#_x0000_t75" style="width:10.2pt;height:13.8pt" o:ole="">
            <v:imagedata r:id="rId19" o:title=""/>
          </v:shape>
          <o:OLEObject Type="Embed" ProgID="Equation.DSMT4" ShapeID="_x0000_i1030" DrawAspect="Content" ObjectID="_1715512269" r:id="rId20"/>
        </w:object>
      </w:r>
      <w:r w:rsidR="009B270B">
        <w:rPr>
          <w:sz w:val="26"/>
          <w:szCs w:val="26"/>
        </w:rPr>
        <w:t xml:space="preserve"> </w:t>
      </w:r>
    </w:p>
    <w:p w14:paraId="0A0ED6A4" w14:textId="19690291" w:rsidR="00F774E9" w:rsidRDefault="00F774E9" w:rsidP="00F774E9">
      <w:pPr>
        <w:rPr>
          <w:sz w:val="26"/>
          <w:szCs w:val="26"/>
        </w:rPr>
      </w:pPr>
      <w:r w:rsidRPr="00773B29">
        <w:rPr>
          <w:b/>
          <w:i/>
          <w:sz w:val="26"/>
          <w:szCs w:val="26"/>
        </w:rPr>
        <w:t>Bước 2:</w:t>
      </w:r>
      <w:r w:rsidRPr="00F774E9">
        <w:rPr>
          <w:sz w:val="26"/>
          <w:szCs w:val="26"/>
        </w:rPr>
        <w:t xml:space="preserve"> Xác định hệ số chuẩn hóa biến vào, biến ra về miền giá trí [-1,1]</w:t>
      </w:r>
    </w:p>
    <w:p w14:paraId="0939DDBB" w14:textId="47C33D0C" w:rsidR="009B270B" w:rsidRDefault="00AC5653" w:rsidP="009B270B">
      <w:pPr>
        <w:rPr>
          <w:sz w:val="26"/>
          <w:szCs w:val="26"/>
        </w:rPr>
      </w:pPr>
      <w:r>
        <w:rPr>
          <w:sz w:val="26"/>
          <w:szCs w:val="26"/>
        </w:rPr>
        <w:t xml:space="preserve"> </w:t>
      </w:r>
      <w:r>
        <w:rPr>
          <w:sz w:val="26"/>
          <w:szCs w:val="26"/>
        </w:rPr>
        <w:tab/>
      </w:r>
      <w:r w:rsidR="009B270B" w:rsidRPr="009B270B">
        <w:rPr>
          <w:sz w:val="26"/>
          <w:szCs w:val="26"/>
        </w:rPr>
        <w:t>+ sai số</w:t>
      </w:r>
      <w:r>
        <w:rPr>
          <w:sz w:val="26"/>
          <w:szCs w:val="26"/>
        </w:rPr>
        <w:t xml:space="preserve"> (e) : E = y(t) - r(t) </w:t>
      </w:r>
      <w:r w:rsidR="009B270B" w:rsidRPr="009B270B">
        <w:rPr>
          <w:sz w:val="26"/>
          <w:szCs w:val="26"/>
        </w:rPr>
        <w:t>mà −20</w:t>
      </w:r>
      <w:r>
        <w:rPr>
          <w:sz w:val="26"/>
          <w:szCs w:val="26"/>
        </w:rPr>
        <w:t xml:space="preserve"> </w:t>
      </w:r>
      <w:r w:rsidR="009B270B" w:rsidRPr="009B270B">
        <w:rPr>
          <w:sz w:val="26"/>
          <w:szCs w:val="26"/>
        </w:rPr>
        <w:t>≤</w:t>
      </w:r>
      <w:r>
        <w:rPr>
          <w:sz w:val="26"/>
          <w:szCs w:val="26"/>
        </w:rPr>
        <w:t xml:space="preserve"> </w:t>
      </w:r>
      <w:r w:rsidR="009B270B" w:rsidRPr="009B270B">
        <w:rPr>
          <w:rFonts w:ascii="Cambria Math" w:hAnsi="Cambria Math" w:cs="Cambria Math"/>
          <w:sz w:val="26"/>
          <w:szCs w:val="26"/>
        </w:rPr>
        <w:t>𝑦</w:t>
      </w:r>
      <w:r w:rsidR="009B270B" w:rsidRPr="009B270B">
        <w:rPr>
          <w:sz w:val="26"/>
          <w:szCs w:val="26"/>
        </w:rPr>
        <w:t>(</w:t>
      </w:r>
      <w:r w:rsidR="009B270B" w:rsidRPr="009B270B">
        <w:rPr>
          <w:rFonts w:ascii="Cambria Math" w:hAnsi="Cambria Math" w:cs="Cambria Math"/>
          <w:sz w:val="26"/>
          <w:szCs w:val="26"/>
        </w:rPr>
        <w:t>𝑡</w:t>
      </w:r>
      <w:r w:rsidR="009B270B" w:rsidRPr="009B270B">
        <w:rPr>
          <w:sz w:val="26"/>
          <w:szCs w:val="26"/>
        </w:rPr>
        <w:t xml:space="preserve">), </w:t>
      </w:r>
      <w:r w:rsidR="009B270B" w:rsidRPr="009B270B">
        <w:rPr>
          <w:rFonts w:ascii="Cambria Math" w:hAnsi="Cambria Math" w:cs="Cambria Math"/>
          <w:sz w:val="26"/>
          <w:szCs w:val="26"/>
        </w:rPr>
        <w:t>𝑟</w:t>
      </w:r>
      <w:r w:rsidR="009B270B" w:rsidRPr="009B270B">
        <w:rPr>
          <w:sz w:val="26"/>
          <w:szCs w:val="26"/>
        </w:rPr>
        <w:t>(</w:t>
      </w:r>
      <w:r w:rsidR="009B270B" w:rsidRPr="009B270B">
        <w:rPr>
          <w:rFonts w:ascii="Cambria Math" w:hAnsi="Cambria Math" w:cs="Cambria Math"/>
          <w:sz w:val="26"/>
          <w:szCs w:val="26"/>
        </w:rPr>
        <w:t>𝑡</w:t>
      </w:r>
      <w:r w:rsidR="009B270B" w:rsidRPr="009B270B">
        <w:rPr>
          <w:sz w:val="26"/>
          <w:szCs w:val="26"/>
        </w:rPr>
        <w:t>)</w:t>
      </w:r>
      <w:r>
        <w:rPr>
          <w:sz w:val="26"/>
          <w:szCs w:val="26"/>
        </w:rPr>
        <w:t xml:space="preserve"> </w:t>
      </w:r>
      <w:r w:rsidR="009B270B" w:rsidRPr="009B270B">
        <w:rPr>
          <w:sz w:val="26"/>
          <w:szCs w:val="26"/>
        </w:rPr>
        <w:t>≤</w:t>
      </w:r>
      <w:r>
        <w:rPr>
          <w:sz w:val="26"/>
          <w:szCs w:val="26"/>
        </w:rPr>
        <w:t xml:space="preserve"> </w:t>
      </w:r>
      <w:r w:rsidR="009B270B" w:rsidRPr="009B270B">
        <w:rPr>
          <w:sz w:val="26"/>
          <w:szCs w:val="26"/>
        </w:rPr>
        <w:t>20</w:t>
      </w:r>
      <w:r>
        <w:rPr>
          <w:sz w:val="26"/>
          <w:szCs w:val="26"/>
        </w:rPr>
        <w:t xml:space="preserve"> </w:t>
      </w:r>
      <w:r w:rsidR="009B270B" w:rsidRPr="009B270B">
        <w:rPr>
          <w:sz w:val="26"/>
          <w:szCs w:val="26"/>
        </w:rPr>
        <w:t>(</w:t>
      </w:r>
      <w:r w:rsidR="009B270B">
        <w:rPr>
          <w:sz w:val="26"/>
          <w:szCs w:val="26"/>
        </w:rPr>
        <w:t>c</w:t>
      </w:r>
      <w:r w:rsidR="009B270B" w:rsidRPr="009B270B">
        <w:rPr>
          <w:rFonts w:ascii="Cambria Math" w:hAnsi="Cambria Math" w:cs="Cambria Math"/>
          <w:sz w:val="26"/>
          <w:szCs w:val="26"/>
        </w:rPr>
        <w:t>𝑚</w:t>
      </w:r>
      <w:r w:rsidR="009B270B" w:rsidRPr="009B270B">
        <w:rPr>
          <w:sz w:val="26"/>
          <w:szCs w:val="26"/>
        </w:rPr>
        <w:t xml:space="preserve">) </w:t>
      </w:r>
    </w:p>
    <w:p w14:paraId="0A3A74DB" w14:textId="1DE23D72" w:rsidR="009B270B" w:rsidRPr="009B270B" w:rsidRDefault="009B270B" w:rsidP="009B270B">
      <w:pPr>
        <w:rPr>
          <w:sz w:val="26"/>
          <w:szCs w:val="26"/>
        </w:rPr>
      </w:pPr>
      <w:r>
        <w:rPr>
          <w:sz w:val="26"/>
          <w:szCs w:val="26"/>
        </w:rPr>
        <w:t xml:space="preserve">                     </w:t>
      </w:r>
      <w:r w:rsidRPr="009B270B">
        <w:rPr>
          <w:sz w:val="26"/>
          <w:szCs w:val="26"/>
        </w:rPr>
        <w:t>=&gt; −40</w:t>
      </w:r>
      <w:r w:rsidR="00AC5653">
        <w:rPr>
          <w:sz w:val="26"/>
          <w:szCs w:val="26"/>
        </w:rPr>
        <w:t xml:space="preserve"> </w:t>
      </w:r>
      <w:r w:rsidRPr="009B270B">
        <w:rPr>
          <w:sz w:val="26"/>
          <w:szCs w:val="26"/>
        </w:rPr>
        <w:t>≤</w:t>
      </w:r>
      <w:r w:rsidR="00AC5653">
        <w:rPr>
          <w:sz w:val="26"/>
          <w:szCs w:val="26"/>
        </w:rPr>
        <w:t xml:space="preserve"> </w:t>
      </w:r>
      <w:r w:rsidRPr="009B270B">
        <w:rPr>
          <w:rFonts w:ascii="Cambria Math" w:hAnsi="Cambria Math" w:cs="Cambria Math"/>
          <w:sz w:val="26"/>
          <w:szCs w:val="26"/>
        </w:rPr>
        <w:t>𝑒</w:t>
      </w:r>
      <w:r w:rsidR="00AC5653">
        <w:rPr>
          <w:rFonts w:ascii="Cambria Math" w:hAnsi="Cambria Math" w:cs="Cambria Math"/>
          <w:sz w:val="26"/>
          <w:szCs w:val="26"/>
        </w:rPr>
        <w:t xml:space="preserve"> </w:t>
      </w:r>
      <w:r w:rsidRPr="009B270B">
        <w:rPr>
          <w:sz w:val="26"/>
          <w:szCs w:val="26"/>
        </w:rPr>
        <w:t>≤</w:t>
      </w:r>
      <w:r w:rsidR="00AC5653">
        <w:rPr>
          <w:sz w:val="26"/>
          <w:szCs w:val="26"/>
        </w:rPr>
        <w:t xml:space="preserve"> </w:t>
      </w:r>
      <w:r w:rsidRPr="009B270B">
        <w:rPr>
          <w:sz w:val="26"/>
          <w:szCs w:val="26"/>
        </w:rPr>
        <w:t>40 (</w:t>
      </w:r>
      <w:r>
        <w:rPr>
          <w:sz w:val="26"/>
          <w:szCs w:val="26"/>
        </w:rPr>
        <w:t>c</w:t>
      </w:r>
      <w:r w:rsidRPr="009B270B">
        <w:rPr>
          <w:rFonts w:ascii="Cambria Math" w:hAnsi="Cambria Math" w:cs="Cambria Math"/>
          <w:sz w:val="26"/>
          <w:szCs w:val="26"/>
        </w:rPr>
        <w:t>𝑚</w:t>
      </w:r>
      <w:r>
        <w:rPr>
          <w:sz w:val="26"/>
          <w:szCs w:val="26"/>
        </w:rPr>
        <w:t>) =&gt; K1 = 1/40</w:t>
      </w:r>
    </w:p>
    <w:p w14:paraId="79E6D888" w14:textId="00B4B3CC" w:rsidR="009B270B" w:rsidRPr="009B270B" w:rsidRDefault="009B270B" w:rsidP="009B270B">
      <w:pPr>
        <w:rPr>
          <w:sz w:val="26"/>
          <w:szCs w:val="26"/>
        </w:rPr>
      </w:pPr>
      <w:r w:rsidRPr="009B270B">
        <w:rPr>
          <w:sz w:val="26"/>
          <w:szCs w:val="26"/>
        </w:rPr>
        <w:tab/>
        <w:t>+ vi phân sai số (</w:t>
      </w:r>
      <w:r w:rsidR="00AC5653" w:rsidRPr="009B270B">
        <w:rPr>
          <w:position w:val="-6"/>
          <w:sz w:val="26"/>
          <w:szCs w:val="26"/>
        </w:rPr>
        <w:object w:dxaOrig="180" w:dyaOrig="279" w14:anchorId="2B009CB7">
          <v:shape id="_x0000_i1039" type="#_x0000_t75" style="width:12pt;height:18.6pt" o:ole="">
            <v:imagedata r:id="rId17" o:title=""/>
          </v:shape>
          <o:OLEObject Type="Embed" ProgID="Equation.DSMT4" ShapeID="_x0000_i1039" DrawAspect="Content" ObjectID="_1715512270" r:id="rId21"/>
        </w:object>
      </w:r>
      <w:r w:rsidRPr="009B270B">
        <w:rPr>
          <w:sz w:val="26"/>
          <w:szCs w:val="26"/>
        </w:rPr>
        <w:t>) : −1</w:t>
      </w:r>
      <w:r w:rsidR="00AC5653">
        <w:rPr>
          <w:sz w:val="26"/>
          <w:szCs w:val="26"/>
        </w:rPr>
        <w:t xml:space="preserve"> </w:t>
      </w:r>
      <w:r w:rsidRPr="009B270B">
        <w:rPr>
          <w:sz w:val="26"/>
          <w:szCs w:val="26"/>
        </w:rPr>
        <w:t>≤</w:t>
      </w:r>
      <w:r w:rsidR="00AC5653">
        <w:rPr>
          <w:sz w:val="26"/>
          <w:szCs w:val="26"/>
        </w:rPr>
        <w:t xml:space="preserve"> </w:t>
      </w:r>
      <w:r w:rsidR="00AC5653" w:rsidRPr="009B270B">
        <w:rPr>
          <w:position w:val="-6"/>
          <w:sz w:val="26"/>
          <w:szCs w:val="26"/>
        </w:rPr>
        <w:object w:dxaOrig="180" w:dyaOrig="279" w14:anchorId="456CF9E6">
          <v:shape id="_x0000_i1040" type="#_x0000_t75" style="width:12pt;height:18.6pt" o:ole="">
            <v:imagedata r:id="rId17" o:title=""/>
          </v:shape>
          <o:OLEObject Type="Embed" ProgID="Equation.DSMT4" ShapeID="_x0000_i1040" DrawAspect="Content" ObjectID="_1715512271" r:id="rId22"/>
        </w:object>
      </w:r>
      <w:r w:rsidR="00AC5653">
        <w:rPr>
          <w:sz w:val="26"/>
          <w:szCs w:val="26"/>
        </w:rPr>
        <w:t xml:space="preserve"> </w:t>
      </w:r>
      <w:r w:rsidRPr="009B270B">
        <w:rPr>
          <w:sz w:val="26"/>
          <w:szCs w:val="26"/>
        </w:rPr>
        <w:t>≤</w:t>
      </w:r>
      <w:r w:rsidR="00AC5653">
        <w:rPr>
          <w:sz w:val="26"/>
          <w:szCs w:val="26"/>
        </w:rPr>
        <w:t xml:space="preserve"> </w:t>
      </w:r>
      <w:r w:rsidRPr="009B270B">
        <w:rPr>
          <w:sz w:val="26"/>
          <w:szCs w:val="26"/>
        </w:rPr>
        <w:t>1</w:t>
      </w:r>
      <w:r w:rsidR="00AC5653">
        <w:rPr>
          <w:sz w:val="26"/>
          <w:szCs w:val="26"/>
        </w:rPr>
        <w:t xml:space="preserve"> </w:t>
      </w:r>
      <w:r w:rsidRPr="009B270B">
        <w:rPr>
          <w:sz w:val="26"/>
          <w:szCs w:val="26"/>
        </w:rPr>
        <w:t>(</w:t>
      </w:r>
      <w:r w:rsidRPr="009B270B">
        <w:rPr>
          <w:rFonts w:ascii="Cambria Math" w:hAnsi="Cambria Math" w:cs="Cambria Math"/>
          <w:sz w:val="26"/>
          <w:szCs w:val="26"/>
        </w:rPr>
        <w:t>𝑚</w:t>
      </w:r>
      <w:r w:rsidRPr="009B270B">
        <w:rPr>
          <w:sz w:val="26"/>
          <w:szCs w:val="26"/>
        </w:rPr>
        <w:t>/</w:t>
      </w:r>
      <w:r w:rsidRPr="009B270B">
        <w:rPr>
          <w:rFonts w:ascii="Cambria Math" w:hAnsi="Cambria Math" w:cs="Cambria Math"/>
          <w:sz w:val="26"/>
          <w:szCs w:val="26"/>
        </w:rPr>
        <w:t>𝑠</w:t>
      </w:r>
      <w:r w:rsidRPr="009B270B">
        <w:rPr>
          <w:sz w:val="26"/>
          <w:szCs w:val="26"/>
        </w:rPr>
        <w:t>) =&gt; K2 = 1 ( điều chỉnh khi mô phỏ</w:t>
      </w:r>
      <w:r>
        <w:rPr>
          <w:sz w:val="26"/>
          <w:szCs w:val="26"/>
        </w:rPr>
        <w:t>ng)</w:t>
      </w:r>
    </w:p>
    <w:p w14:paraId="6C94393C" w14:textId="40B87A4B" w:rsidR="009B270B" w:rsidRPr="00F774E9" w:rsidRDefault="009B270B" w:rsidP="009B270B">
      <w:pPr>
        <w:rPr>
          <w:sz w:val="26"/>
          <w:szCs w:val="26"/>
        </w:rPr>
      </w:pPr>
      <w:r w:rsidRPr="009B270B">
        <w:rPr>
          <w:sz w:val="26"/>
          <w:szCs w:val="26"/>
        </w:rPr>
        <w:tab/>
        <w:t xml:space="preserve">+ tín hiệu điều khiển </w:t>
      </w:r>
      <w:r w:rsidRPr="009B270B">
        <w:rPr>
          <w:rFonts w:ascii="Cambria Math" w:hAnsi="Cambria Math" w:cs="Cambria Math"/>
          <w:sz w:val="26"/>
          <w:szCs w:val="26"/>
        </w:rPr>
        <w:t>𝜃</w:t>
      </w:r>
      <w:r w:rsidRPr="009B270B">
        <w:rPr>
          <w:sz w:val="26"/>
          <w:szCs w:val="26"/>
        </w:rPr>
        <w:t xml:space="preserve"> :</w:t>
      </w:r>
      <w:r w:rsidR="00AC5653">
        <w:rPr>
          <w:sz w:val="26"/>
          <w:szCs w:val="26"/>
        </w:rPr>
        <w:t xml:space="preserve"> </w:t>
      </w:r>
      <w:r w:rsidRPr="009B270B">
        <w:rPr>
          <w:sz w:val="26"/>
          <w:szCs w:val="26"/>
        </w:rPr>
        <w:t>−</w:t>
      </w:r>
      <w:r w:rsidRPr="009B270B">
        <w:rPr>
          <w:rFonts w:ascii="Cambria Math" w:hAnsi="Cambria Math" w:cs="Cambria Math"/>
          <w:sz w:val="26"/>
          <w:szCs w:val="26"/>
        </w:rPr>
        <w:t>𝜋</w:t>
      </w:r>
      <w:r w:rsidRPr="009B270B">
        <w:rPr>
          <w:sz w:val="26"/>
          <w:szCs w:val="26"/>
        </w:rPr>
        <w:t>/6</w:t>
      </w:r>
      <w:r w:rsidR="00AC5653">
        <w:rPr>
          <w:sz w:val="26"/>
          <w:szCs w:val="26"/>
        </w:rPr>
        <w:t xml:space="preserve"> </w:t>
      </w:r>
      <w:r w:rsidRPr="009B270B">
        <w:rPr>
          <w:sz w:val="26"/>
          <w:szCs w:val="26"/>
        </w:rPr>
        <w:t>≤</w:t>
      </w:r>
      <w:r w:rsidR="00AC5653">
        <w:rPr>
          <w:sz w:val="26"/>
          <w:szCs w:val="26"/>
        </w:rPr>
        <w:t xml:space="preserve"> </w:t>
      </w:r>
      <w:r w:rsidRPr="009B270B">
        <w:rPr>
          <w:rFonts w:ascii="Cambria Math" w:hAnsi="Cambria Math" w:cs="Cambria Math"/>
          <w:sz w:val="26"/>
          <w:szCs w:val="26"/>
        </w:rPr>
        <w:t>𝜃</w:t>
      </w:r>
      <w:r w:rsidR="00AC5653">
        <w:rPr>
          <w:rFonts w:ascii="Cambria Math" w:hAnsi="Cambria Math" w:cs="Cambria Math"/>
          <w:sz w:val="26"/>
          <w:szCs w:val="26"/>
        </w:rPr>
        <w:t xml:space="preserve"> </w:t>
      </w:r>
      <w:r w:rsidRPr="009B270B">
        <w:rPr>
          <w:sz w:val="26"/>
          <w:szCs w:val="26"/>
        </w:rPr>
        <w:t>≤</w:t>
      </w:r>
      <w:r w:rsidR="00AC5653">
        <w:rPr>
          <w:sz w:val="26"/>
          <w:szCs w:val="26"/>
        </w:rPr>
        <w:t xml:space="preserve"> </w:t>
      </w:r>
      <w:r w:rsidRPr="009B270B">
        <w:rPr>
          <w:rFonts w:ascii="Cambria Math" w:hAnsi="Cambria Math" w:cs="Cambria Math"/>
          <w:sz w:val="26"/>
          <w:szCs w:val="26"/>
        </w:rPr>
        <w:t>𝜋</w:t>
      </w:r>
      <w:r w:rsidRPr="009B270B">
        <w:rPr>
          <w:sz w:val="26"/>
          <w:szCs w:val="26"/>
        </w:rPr>
        <w:t>/6  (</w:t>
      </w:r>
      <w:r w:rsidRPr="009B270B">
        <w:rPr>
          <w:rFonts w:ascii="Cambria Math" w:hAnsi="Cambria Math" w:cs="Cambria Math"/>
          <w:sz w:val="26"/>
          <w:szCs w:val="26"/>
        </w:rPr>
        <w:t>𝑟𝑎𝑑</w:t>
      </w:r>
      <w:r w:rsidRPr="009B270B">
        <w:rPr>
          <w:sz w:val="26"/>
          <w:szCs w:val="26"/>
        </w:rPr>
        <w:t xml:space="preserve">) =&gt; </w:t>
      </w:r>
      <w:r w:rsidRPr="009B270B">
        <w:rPr>
          <w:rFonts w:ascii="Cambria Math" w:hAnsi="Cambria Math" w:cs="Cambria Math"/>
          <w:sz w:val="26"/>
          <w:szCs w:val="26"/>
        </w:rPr>
        <w:t>𝐾𝑢</w:t>
      </w:r>
      <w:r w:rsidRPr="009B270B">
        <w:rPr>
          <w:sz w:val="26"/>
          <w:szCs w:val="26"/>
        </w:rPr>
        <w:t>=</w:t>
      </w:r>
      <w:r w:rsidRPr="009B270B">
        <w:rPr>
          <w:rFonts w:ascii="Cambria Math" w:hAnsi="Cambria Math" w:cs="Cambria Math"/>
          <w:sz w:val="26"/>
          <w:szCs w:val="26"/>
        </w:rPr>
        <w:t>𝜋</w:t>
      </w:r>
      <w:r w:rsidRPr="009B270B">
        <w:rPr>
          <w:sz w:val="26"/>
          <w:szCs w:val="26"/>
        </w:rPr>
        <w:t>/6</w:t>
      </w:r>
    </w:p>
    <w:p w14:paraId="764D1250" w14:textId="0FC81B4C" w:rsidR="00F774E9" w:rsidRDefault="00F774E9" w:rsidP="00F774E9">
      <w:pPr>
        <w:rPr>
          <w:sz w:val="26"/>
          <w:szCs w:val="26"/>
        </w:rPr>
      </w:pPr>
      <w:r w:rsidRPr="00773B29">
        <w:rPr>
          <w:b/>
          <w:i/>
          <w:sz w:val="26"/>
          <w:szCs w:val="26"/>
        </w:rPr>
        <w:t>Bước 3:</w:t>
      </w:r>
      <w:r w:rsidRPr="00F774E9">
        <w:rPr>
          <w:sz w:val="26"/>
          <w:szCs w:val="26"/>
        </w:rPr>
        <w:t xml:space="preserve"> Định nghĩa các giá trị ngôn ngữ cho biến vào và biến ra định lượng các giá trị ngôn ngữ bằng các tập mờ</w:t>
      </w:r>
      <w:r w:rsidR="00AC5653">
        <w:rPr>
          <w:sz w:val="26"/>
          <w:szCs w:val="26"/>
        </w:rPr>
        <w:t>.</w:t>
      </w:r>
    </w:p>
    <w:p w14:paraId="0ACBE0EC" w14:textId="79A0084A" w:rsidR="00AC5653" w:rsidRDefault="00AC5653" w:rsidP="00F774E9">
      <w:pPr>
        <w:rPr>
          <w:sz w:val="26"/>
          <w:szCs w:val="26"/>
        </w:rPr>
      </w:pPr>
      <w:r w:rsidRPr="00AC5653">
        <w:rPr>
          <w:sz w:val="26"/>
          <w:szCs w:val="26"/>
        </w:rPr>
        <w:drawing>
          <wp:inline distT="0" distB="0" distL="0" distR="0" wp14:anchorId="51D8F063" wp14:editId="00B0C529">
            <wp:extent cx="2705100" cy="1567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38685" cy="1586792"/>
                    </a:xfrm>
                    <a:prstGeom prst="rect">
                      <a:avLst/>
                    </a:prstGeom>
                  </pic:spPr>
                </pic:pic>
              </a:graphicData>
            </a:graphic>
          </wp:inline>
        </w:drawing>
      </w:r>
      <w:r>
        <w:rPr>
          <w:sz w:val="26"/>
          <w:szCs w:val="26"/>
        </w:rPr>
        <w:t xml:space="preserve">    </w:t>
      </w:r>
      <w:r w:rsidRPr="00AC5653">
        <w:rPr>
          <w:sz w:val="26"/>
          <w:szCs w:val="26"/>
        </w:rPr>
        <w:drawing>
          <wp:inline distT="0" distB="0" distL="0" distR="0" wp14:anchorId="0A6FE748" wp14:editId="6B676BD0">
            <wp:extent cx="2651760" cy="156848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95348" cy="1594270"/>
                    </a:xfrm>
                    <a:prstGeom prst="rect">
                      <a:avLst/>
                    </a:prstGeom>
                  </pic:spPr>
                </pic:pic>
              </a:graphicData>
            </a:graphic>
          </wp:inline>
        </w:drawing>
      </w:r>
    </w:p>
    <w:p w14:paraId="0B6AF74C" w14:textId="4F053B7C" w:rsidR="00AC5653" w:rsidRDefault="00AC5653" w:rsidP="00F774E9">
      <w:pPr>
        <w:rPr>
          <w:sz w:val="26"/>
          <w:szCs w:val="26"/>
        </w:rPr>
      </w:pPr>
    </w:p>
    <w:p w14:paraId="16C7ED79" w14:textId="1A3CFADB" w:rsidR="00AC5653" w:rsidRDefault="00AC5653" w:rsidP="00AC5653">
      <w:pPr>
        <w:jc w:val="center"/>
        <w:rPr>
          <w:sz w:val="26"/>
          <w:szCs w:val="26"/>
        </w:rPr>
      </w:pPr>
      <w:r w:rsidRPr="00AC5653">
        <w:rPr>
          <w:sz w:val="26"/>
          <w:szCs w:val="26"/>
        </w:rPr>
        <w:drawing>
          <wp:inline distT="0" distB="0" distL="0" distR="0" wp14:anchorId="24198FFA" wp14:editId="67E368EB">
            <wp:extent cx="2903220" cy="1649418"/>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84335" cy="1695502"/>
                    </a:xfrm>
                    <a:prstGeom prst="rect">
                      <a:avLst/>
                    </a:prstGeom>
                  </pic:spPr>
                </pic:pic>
              </a:graphicData>
            </a:graphic>
          </wp:inline>
        </w:drawing>
      </w:r>
    </w:p>
    <w:p w14:paraId="30706439" w14:textId="0CAD5C52" w:rsidR="00AC5653" w:rsidRPr="00F774E9" w:rsidRDefault="00AC5653" w:rsidP="00AC5653">
      <w:pPr>
        <w:rPr>
          <w:sz w:val="26"/>
          <w:szCs w:val="26"/>
        </w:rPr>
      </w:pPr>
      <w:r>
        <w:rPr>
          <w:sz w:val="26"/>
          <w:szCs w:val="26"/>
        </w:rPr>
        <w:t xml:space="preserve">Các giá trị từ </w:t>
      </w:r>
      <w:r w:rsidRPr="00AC5653">
        <w:rPr>
          <w:position w:val="-12"/>
          <w:sz w:val="26"/>
          <w:szCs w:val="26"/>
        </w:rPr>
        <w:object w:dxaOrig="580" w:dyaOrig="360" w14:anchorId="36C60ACC">
          <v:shape id="_x0000_i1043" type="#_x0000_t75" style="width:35.4pt;height:22.2pt" o:ole="">
            <v:imagedata r:id="rId26" o:title=""/>
          </v:shape>
          <o:OLEObject Type="Embed" ProgID="Equation.DSMT4" ShapeID="_x0000_i1043" DrawAspect="Content" ObjectID="_1715512272" r:id="rId27"/>
        </w:object>
      </w:r>
      <w:r>
        <w:rPr>
          <w:sz w:val="26"/>
          <w:szCs w:val="26"/>
        </w:rPr>
        <w:t>sẽ được tinh chỉnh thông qua thực nghiệm.</w:t>
      </w:r>
    </w:p>
    <w:p w14:paraId="1F80CC5A" w14:textId="5DAD6476" w:rsidR="00F774E9" w:rsidRDefault="00F774E9" w:rsidP="00F774E9">
      <w:pPr>
        <w:rPr>
          <w:sz w:val="26"/>
          <w:szCs w:val="26"/>
        </w:rPr>
      </w:pPr>
      <w:r w:rsidRPr="00773B29">
        <w:rPr>
          <w:b/>
          <w:i/>
          <w:sz w:val="26"/>
          <w:szCs w:val="26"/>
        </w:rPr>
        <w:lastRenderedPageBreak/>
        <w:t xml:space="preserve">Bước 4: </w:t>
      </w:r>
      <w:r w:rsidRPr="00F774E9">
        <w:rPr>
          <w:sz w:val="26"/>
          <w:szCs w:val="26"/>
        </w:rPr>
        <w:t>Xây dựng hệ quy tắc mờ bằng cách vẽ hình minh họa để có ý tưởng đưa ra một số quy tắc điển hình, sau đó dùng tính liên tục của hệ mờ và tính đối xứng để suy ra các quy tắc còn lại</w:t>
      </w:r>
      <w:r w:rsidR="00773B29">
        <w:rPr>
          <w:sz w:val="26"/>
          <w:szCs w:val="26"/>
        </w:rPr>
        <w:t>.</w:t>
      </w:r>
    </w:p>
    <w:p w14:paraId="3E660001" w14:textId="640E92BF" w:rsidR="00AC5653" w:rsidRDefault="00AC5653" w:rsidP="00F774E9">
      <w:pPr>
        <w:rPr>
          <w:sz w:val="26"/>
          <w:szCs w:val="26"/>
        </w:rPr>
      </w:pPr>
      <w:r>
        <w:rPr>
          <w:sz w:val="26"/>
          <w:szCs w:val="26"/>
        </w:rPr>
        <w:t xml:space="preserve">e: ZE, </w:t>
      </w:r>
      <w:r w:rsidRPr="009B270B">
        <w:rPr>
          <w:position w:val="-6"/>
          <w:sz w:val="26"/>
          <w:szCs w:val="26"/>
        </w:rPr>
        <w:object w:dxaOrig="180" w:dyaOrig="279" w14:anchorId="4CB535C9">
          <v:shape id="_x0000_i1045" type="#_x0000_t75" style="width:12pt;height:18.6pt" o:ole="">
            <v:imagedata r:id="rId17" o:title=""/>
          </v:shape>
          <o:OLEObject Type="Embed" ProgID="Equation.DSMT4" ShapeID="_x0000_i1045" DrawAspect="Content" ObjectID="_1715512273" r:id="rId28"/>
        </w:object>
      </w:r>
      <w:r>
        <w:rPr>
          <w:sz w:val="26"/>
          <w:szCs w:val="26"/>
        </w:rPr>
        <w:t xml:space="preserve">: ZE =&gt; </w:t>
      </w:r>
      <w:r w:rsidRPr="00AC5653">
        <w:rPr>
          <w:position w:val="-6"/>
          <w:sz w:val="26"/>
          <w:szCs w:val="26"/>
        </w:rPr>
        <w:object w:dxaOrig="200" w:dyaOrig="279" w14:anchorId="4E2C57BC">
          <v:shape id="_x0000_i1048" type="#_x0000_t75" style="width:10.2pt;height:13.8pt" o:ole="">
            <v:imagedata r:id="rId29" o:title=""/>
          </v:shape>
          <o:OLEObject Type="Embed" ProgID="Equation.DSMT4" ShapeID="_x0000_i1048" DrawAspect="Content" ObjectID="_1715512274" r:id="rId30"/>
        </w:object>
      </w:r>
      <w:r>
        <w:rPr>
          <w:sz w:val="26"/>
          <w:szCs w:val="26"/>
        </w:rPr>
        <w:t xml:space="preserve"> </w:t>
      </w:r>
      <w:r w:rsidR="00773B29" w:rsidRPr="00773B29">
        <w:rPr>
          <w:sz w:val="26"/>
          <w:szCs w:val="26"/>
        </w:rPr>
        <w:t>: ZE</w:t>
      </w:r>
    </w:p>
    <w:p w14:paraId="2AE44B34" w14:textId="07DF443F" w:rsidR="00773B29" w:rsidRDefault="00773B29" w:rsidP="00773B29">
      <w:pPr>
        <w:jc w:val="center"/>
        <w:rPr>
          <w:sz w:val="26"/>
          <w:szCs w:val="26"/>
        </w:rPr>
      </w:pPr>
      <w:r>
        <w:rPr>
          <w:noProof/>
          <w:sz w:val="26"/>
          <w:szCs w:val="26"/>
        </w:rPr>
        <w:drawing>
          <wp:inline distT="0" distB="0" distL="0" distR="0" wp14:anchorId="1509D5FD" wp14:editId="46BE26B2">
            <wp:extent cx="3322320" cy="247200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80092298_765581864811014_3974906880358483584_n.png"/>
                    <pic:cNvPicPr/>
                  </pic:nvPicPr>
                  <pic:blipFill>
                    <a:blip r:embed="rId31">
                      <a:extLst>
                        <a:ext uri="{28A0092B-C50C-407E-A947-70E740481C1C}">
                          <a14:useLocalDpi xmlns:a14="http://schemas.microsoft.com/office/drawing/2010/main" val="0"/>
                        </a:ext>
                      </a:extLst>
                    </a:blip>
                    <a:stretch>
                      <a:fillRect/>
                    </a:stretch>
                  </pic:blipFill>
                  <pic:spPr>
                    <a:xfrm>
                      <a:off x="0" y="0"/>
                      <a:ext cx="3348292" cy="2491325"/>
                    </a:xfrm>
                    <a:prstGeom prst="rect">
                      <a:avLst/>
                    </a:prstGeom>
                  </pic:spPr>
                </pic:pic>
              </a:graphicData>
            </a:graphic>
          </wp:inline>
        </w:drawing>
      </w:r>
    </w:p>
    <w:p w14:paraId="685F2CF6" w14:textId="672531E6" w:rsidR="00AC5653" w:rsidRDefault="00AC5653" w:rsidP="00AC5653">
      <w:pPr>
        <w:rPr>
          <w:sz w:val="26"/>
          <w:szCs w:val="26"/>
        </w:rPr>
      </w:pPr>
      <w:r>
        <w:rPr>
          <w:sz w:val="26"/>
          <w:szCs w:val="26"/>
        </w:rPr>
        <w:t>e: PS</w:t>
      </w:r>
      <w:r>
        <w:rPr>
          <w:sz w:val="26"/>
          <w:szCs w:val="26"/>
        </w:rPr>
        <w:t xml:space="preserve">, </w:t>
      </w:r>
      <w:r w:rsidRPr="009B270B">
        <w:rPr>
          <w:position w:val="-6"/>
          <w:sz w:val="26"/>
          <w:szCs w:val="26"/>
        </w:rPr>
        <w:object w:dxaOrig="180" w:dyaOrig="279" w14:anchorId="36FFAB45">
          <v:shape id="_x0000_i1049" type="#_x0000_t75" style="width:12pt;height:18.6pt" o:ole="">
            <v:imagedata r:id="rId17" o:title=""/>
          </v:shape>
          <o:OLEObject Type="Embed" ProgID="Equation.DSMT4" ShapeID="_x0000_i1049" DrawAspect="Content" ObjectID="_1715512275" r:id="rId32"/>
        </w:object>
      </w:r>
      <w:r>
        <w:rPr>
          <w:sz w:val="26"/>
          <w:szCs w:val="26"/>
        </w:rPr>
        <w:t>: NS</w:t>
      </w:r>
      <w:r>
        <w:rPr>
          <w:sz w:val="26"/>
          <w:szCs w:val="26"/>
        </w:rPr>
        <w:t xml:space="preserve"> =&gt; </w:t>
      </w:r>
      <w:r w:rsidRPr="00AC5653">
        <w:rPr>
          <w:position w:val="-6"/>
          <w:sz w:val="26"/>
          <w:szCs w:val="26"/>
        </w:rPr>
        <w:object w:dxaOrig="200" w:dyaOrig="279" w14:anchorId="095A4D96">
          <v:shape id="_x0000_i1050" type="#_x0000_t75" style="width:10.2pt;height:13.8pt" o:ole="">
            <v:imagedata r:id="rId29" o:title=""/>
          </v:shape>
          <o:OLEObject Type="Embed" ProgID="Equation.DSMT4" ShapeID="_x0000_i1050" DrawAspect="Content" ObjectID="_1715512276" r:id="rId33"/>
        </w:object>
      </w:r>
      <w:r>
        <w:rPr>
          <w:sz w:val="26"/>
          <w:szCs w:val="26"/>
        </w:rPr>
        <w:t xml:space="preserve"> </w:t>
      </w:r>
      <w:r w:rsidRPr="00773B29">
        <w:rPr>
          <w:sz w:val="26"/>
          <w:szCs w:val="26"/>
        </w:rPr>
        <w:t>: ZE</w:t>
      </w:r>
    </w:p>
    <w:p w14:paraId="76FA0DB3" w14:textId="6151F853" w:rsidR="00773B29" w:rsidRDefault="00773B29" w:rsidP="00773B29">
      <w:pPr>
        <w:jc w:val="center"/>
        <w:rPr>
          <w:sz w:val="26"/>
          <w:szCs w:val="26"/>
        </w:rPr>
      </w:pPr>
      <w:r>
        <w:rPr>
          <w:noProof/>
          <w:sz w:val="26"/>
          <w:szCs w:val="26"/>
        </w:rPr>
        <w:drawing>
          <wp:inline distT="0" distB="0" distL="0" distR="0" wp14:anchorId="29D9DC0A" wp14:editId="2C700A90">
            <wp:extent cx="3482340" cy="2538942"/>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81398374_1929503074059371_713406072263325420_n.png"/>
                    <pic:cNvPicPr/>
                  </pic:nvPicPr>
                  <pic:blipFill>
                    <a:blip r:embed="rId34">
                      <a:extLst>
                        <a:ext uri="{28A0092B-C50C-407E-A947-70E740481C1C}">
                          <a14:useLocalDpi xmlns:a14="http://schemas.microsoft.com/office/drawing/2010/main" val="0"/>
                        </a:ext>
                      </a:extLst>
                    </a:blip>
                    <a:stretch>
                      <a:fillRect/>
                    </a:stretch>
                  </pic:blipFill>
                  <pic:spPr>
                    <a:xfrm>
                      <a:off x="0" y="0"/>
                      <a:ext cx="3496130" cy="2548996"/>
                    </a:xfrm>
                    <a:prstGeom prst="rect">
                      <a:avLst/>
                    </a:prstGeom>
                  </pic:spPr>
                </pic:pic>
              </a:graphicData>
            </a:graphic>
          </wp:inline>
        </w:drawing>
      </w:r>
    </w:p>
    <w:p w14:paraId="6BF640E1" w14:textId="3BCAB06F" w:rsidR="00AC5653" w:rsidRDefault="00AC5653" w:rsidP="00AC5653">
      <w:pPr>
        <w:rPr>
          <w:sz w:val="26"/>
          <w:szCs w:val="26"/>
        </w:rPr>
      </w:pPr>
      <w:r>
        <w:rPr>
          <w:sz w:val="26"/>
          <w:szCs w:val="26"/>
        </w:rPr>
        <w:t xml:space="preserve">e: ZE, </w:t>
      </w:r>
      <w:r w:rsidRPr="009B270B">
        <w:rPr>
          <w:position w:val="-6"/>
          <w:sz w:val="26"/>
          <w:szCs w:val="26"/>
        </w:rPr>
        <w:object w:dxaOrig="180" w:dyaOrig="279" w14:anchorId="18F840DD">
          <v:shape id="_x0000_i1051" type="#_x0000_t75" style="width:12pt;height:18.6pt" o:ole="">
            <v:imagedata r:id="rId17" o:title=""/>
          </v:shape>
          <o:OLEObject Type="Embed" ProgID="Equation.DSMT4" ShapeID="_x0000_i1051" DrawAspect="Content" ObjectID="_1715512277" r:id="rId35"/>
        </w:object>
      </w:r>
      <w:r>
        <w:rPr>
          <w:sz w:val="26"/>
          <w:szCs w:val="26"/>
        </w:rPr>
        <w:t>: P</w:t>
      </w:r>
      <w:r>
        <w:rPr>
          <w:sz w:val="26"/>
          <w:szCs w:val="26"/>
        </w:rPr>
        <w:t xml:space="preserve">E =&gt; </w:t>
      </w:r>
      <w:r w:rsidRPr="00AC5653">
        <w:rPr>
          <w:position w:val="-6"/>
          <w:sz w:val="26"/>
          <w:szCs w:val="26"/>
        </w:rPr>
        <w:object w:dxaOrig="200" w:dyaOrig="279" w14:anchorId="06DD1EE1">
          <v:shape id="_x0000_i1052" type="#_x0000_t75" style="width:10.2pt;height:13.8pt" o:ole="">
            <v:imagedata r:id="rId29" o:title=""/>
          </v:shape>
          <o:OLEObject Type="Embed" ProgID="Equation.DSMT4" ShapeID="_x0000_i1052" DrawAspect="Content" ObjectID="_1715512278" r:id="rId36"/>
        </w:object>
      </w:r>
      <w:r>
        <w:rPr>
          <w:sz w:val="26"/>
          <w:szCs w:val="26"/>
        </w:rPr>
        <w:t xml:space="preserve"> </w:t>
      </w:r>
      <w:r>
        <w:rPr>
          <w:sz w:val="26"/>
          <w:szCs w:val="26"/>
        </w:rPr>
        <w:t>: PS</w:t>
      </w:r>
    </w:p>
    <w:p w14:paraId="69230AFC" w14:textId="1EDCFEA9" w:rsidR="00773B29" w:rsidRDefault="00773B29" w:rsidP="00773B29">
      <w:pPr>
        <w:jc w:val="center"/>
        <w:rPr>
          <w:sz w:val="26"/>
          <w:szCs w:val="26"/>
        </w:rPr>
      </w:pPr>
      <w:r>
        <w:rPr>
          <w:noProof/>
          <w:sz w:val="26"/>
          <w:szCs w:val="26"/>
        </w:rPr>
        <w:lastRenderedPageBreak/>
        <w:drawing>
          <wp:inline distT="0" distB="0" distL="0" distR="0" wp14:anchorId="524D29A7" wp14:editId="774B4D2F">
            <wp:extent cx="3444240" cy="2523253"/>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83490024_1425540477871672_1868422353069455326_n.png"/>
                    <pic:cNvPicPr/>
                  </pic:nvPicPr>
                  <pic:blipFill>
                    <a:blip r:embed="rId37">
                      <a:extLst>
                        <a:ext uri="{28A0092B-C50C-407E-A947-70E740481C1C}">
                          <a14:useLocalDpi xmlns:a14="http://schemas.microsoft.com/office/drawing/2010/main" val="0"/>
                        </a:ext>
                      </a:extLst>
                    </a:blip>
                    <a:stretch>
                      <a:fillRect/>
                    </a:stretch>
                  </pic:blipFill>
                  <pic:spPr>
                    <a:xfrm>
                      <a:off x="0" y="0"/>
                      <a:ext cx="3466243" cy="2539373"/>
                    </a:xfrm>
                    <a:prstGeom prst="rect">
                      <a:avLst/>
                    </a:prstGeom>
                  </pic:spPr>
                </pic:pic>
              </a:graphicData>
            </a:graphic>
          </wp:inline>
        </w:drawing>
      </w:r>
    </w:p>
    <w:p w14:paraId="0FBF89CB" w14:textId="31EF0D4A" w:rsidR="00AC5653" w:rsidRDefault="00AC5653" w:rsidP="00AC5653">
      <w:pPr>
        <w:rPr>
          <w:sz w:val="26"/>
          <w:szCs w:val="26"/>
        </w:rPr>
      </w:pPr>
      <w:r>
        <w:rPr>
          <w:sz w:val="26"/>
          <w:szCs w:val="26"/>
        </w:rPr>
        <w:t>e: PS</w:t>
      </w:r>
      <w:r>
        <w:rPr>
          <w:sz w:val="26"/>
          <w:szCs w:val="26"/>
        </w:rPr>
        <w:t xml:space="preserve">, </w:t>
      </w:r>
      <w:r w:rsidRPr="009B270B">
        <w:rPr>
          <w:position w:val="-6"/>
          <w:sz w:val="26"/>
          <w:szCs w:val="26"/>
        </w:rPr>
        <w:object w:dxaOrig="180" w:dyaOrig="279" w14:anchorId="69DF730E">
          <v:shape id="_x0000_i1053" type="#_x0000_t75" style="width:12pt;height:18.6pt" o:ole="">
            <v:imagedata r:id="rId17" o:title=""/>
          </v:shape>
          <o:OLEObject Type="Embed" ProgID="Equation.DSMT4" ShapeID="_x0000_i1053" DrawAspect="Content" ObjectID="_1715512279" r:id="rId38"/>
        </w:object>
      </w:r>
      <w:r>
        <w:rPr>
          <w:sz w:val="26"/>
          <w:szCs w:val="26"/>
        </w:rPr>
        <w:t xml:space="preserve">: ZE =&gt; </w:t>
      </w:r>
      <w:r w:rsidRPr="00AC5653">
        <w:rPr>
          <w:position w:val="-6"/>
          <w:sz w:val="26"/>
          <w:szCs w:val="26"/>
        </w:rPr>
        <w:object w:dxaOrig="200" w:dyaOrig="279" w14:anchorId="3C4DCD08">
          <v:shape id="_x0000_i1054" type="#_x0000_t75" style="width:10.2pt;height:13.8pt" o:ole="">
            <v:imagedata r:id="rId29" o:title=""/>
          </v:shape>
          <o:OLEObject Type="Embed" ProgID="Equation.DSMT4" ShapeID="_x0000_i1054" DrawAspect="Content" ObjectID="_1715512280" r:id="rId39"/>
        </w:object>
      </w:r>
      <w:r>
        <w:rPr>
          <w:sz w:val="26"/>
          <w:szCs w:val="26"/>
        </w:rPr>
        <w:t xml:space="preserve"> </w:t>
      </w:r>
      <w:r>
        <w:rPr>
          <w:sz w:val="26"/>
          <w:szCs w:val="26"/>
        </w:rPr>
        <w:t>: PS</w:t>
      </w:r>
    </w:p>
    <w:p w14:paraId="7DFA95CD" w14:textId="0C35524E" w:rsidR="00773B29" w:rsidRDefault="00773B29" w:rsidP="00773B29">
      <w:pPr>
        <w:jc w:val="center"/>
        <w:rPr>
          <w:sz w:val="26"/>
          <w:szCs w:val="26"/>
        </w:rPr>
      </w:pPr>
      <w:r>
        <w:rPr>
          <w:noProof/>
          <w:sz w:val="26"/>
          <w:szCs w:val="26"/>
        </w:rPr>
        <w:drawing>
          <wp:inline distT="0" distB="0" distL="0" distR="0" wp14:anchorId="74A3317B" wp14:editId="59DC11D6">
            <wp:extent cx="3390900" cy="242723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82149340_7862324883779314_3307592165539062041_n.png"/>
                    <pic:cNvPicPr/>
                  </pic:nvPicPr>
                  <pic:blipFill>
                    <a:blip r:embed="rId40">
                      <a:extLst>
                        <a:ext uri="{28A0092B-C50C-407E-A947-70E740481C1C}">
                          <a14:useLocalDpi xmlns:a14="http://schemas.microsoft.com/office/drawing/2010/main" val="0"/>
                        </a:ext>
                      </a:extLst>
                    </a:blip>
                    <a:stretch>
                      <a:fillRect/>
                    </a:stretch>
                  </pic:blipFill>
                  <pic:spPr>
                    <a:xfrm>
                      <a:off x="0" y="0"/>
                      <a:ext cx="3404999" cy="2437326"/>
                    </a:xfrm>
                    <a:prstGeom prst="rect">
                      <a:avLst/>
                    </a:prstGeom>
                  </pic:spPr>
                </pic:pic>
              </a:graphicData>
            </a:graphic>
          </wp:inline>
        </w:drawing>
      </w:r>
    </w:p>
    <w:p w14:paraId="6260B215" w14:textId="1EDA5343" w:rsidR="00AC5653" w:rsidRDefault="00AC5653" w:rsidP="00AC5653">
      <w:pPr>
        <w:rPr>
          <w:sz w:val="26"/>
          <w:szCs w:val="26"/>
        </w:rPr>
      </w:pPr>
      <w:r>
        <w:rPr>
          <w:sz w:val="26"/>
          <w:szCs w:val="26"/>
        </w:rPr>
        <w:t>e: PS</w:t>
      </w:r>
      <w:r>
        <w:rPr>
          <w:sz w:val="26"/>
          <w:szCs w:val="26"/>
        </w:rPr>
        <w:t xml:space="preserve">, </w:t>
      </w:r>
      <w:r w:rsidRPr="009B270B">
        <w:rPr>
          <w:position w:val="-6"/>
          <w:sz w:val="26"/>
          <w:szCs w:val="26"/>
        </w:rPr>
        <w:object w:dxaOrig="180" w:dyaOrig="279" w14:anchorId="3ADDAC7F">
          <v:shape id="_x0000_i1055" type="#_x0000_t75" style="width:12pt;height:18.6pt" o:ole="">
            <v:imagedata r:id="rId17" o:title=""/>
          </v:shape>
          <o:OLEObject Type="Embed" ProgID="Equation.DSMT4" ShapeID="_x0000_i1055" DrawAspect="Content" ObjectID="_1715512281" r:id="rId41"/>
        </w:object>
      </w:r>
      <w:r>
        <w:rPr>
          <w:sz w:val="26"/>
          <w:szCs w:val="26"/>
        </w:rPr>
        <w:t>: PS</w:t>
      </w:r>
      <w:r>
        <w:rPr>
          <w:sz w:val="26"/>
          <w:szCs w:val="26"/>
        </w:rPr>
        <w:t xml:space="preserve"> =&gt; </w:t>
      </w:r>
      <w:r w:rsidRPr="00AC5653">
        <w:rPr>
          <w:position w:val="-6"/>
          <w:sz w:val="26"/>
          <w:szCs w:val="26"/>
        </w:rPr>
        <w:object w:dxaOrig="200" w:dyaOrig="279" w14:anchorId="652F4B18">
          <v:shape id="_x0000_i1056" type="#_x0000_t75" style="width:10.2pt;height:13.8pt" o:ole="">
            <v:imagedata r:id="rId29" o:title=""/>
          </v:shape>
          <o:OLEObject Type="Embed" ProgID="Equation.DSMT4" ShapeID="_x0000_i1056" DrawAspect="Content" ObjectID="_1715512282" r:id="rId42"/>
        </w:object>
      </w:r>
      <w:r>
        <w:rPr>
          <w:sz w:val="26"/>
          <w:szCs w:val="26"/>
        </w:rPr>
        <w:t xml:space="preserve"> </w:t>
      </w:r>
      <w:r>
        <w:rPr>
          <w:sz w:val="26"/>
          <w:szCs w:val="26"/>
        </w:rPr>
        <w:t>: PM</w:t>
      </w:r>
    </w:p>
    <w:p w14:paraId="0C5CF92A" w14:textId="638C19F9" w:rsidR="00773B29" w:rsidRDefault="00773B29" w:rsidP="00773B29">
      <w:pPr>
        <w:jc w:val="center"/>
        <w:rPr>
          <w:sz w:val="26"/>
          <w:szCs w:val="26"/>
        </w:rPr>
      </w:pPr>
      <w:r>
        <w:rPr>
          <w:noProof/>
          <w:sz w:val="26"/>
          <w:szCs w:val="26"/>
        </w:rPr>
        <w:drawing>
          <wp:inline distT="0" distB="0" distL="0" distR="0" wp14:anchorId="10CD6031" wp14:editId="2E5F41B0">
            <wp:extent cx="3406140" cy="2495772"/>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81933218_402670075073399_2707190908912109581_n.png"/>
                    <pic:cNvPicPr/>
                  </pic:nvPicPr>
                  <pic:blipFill>
                    <a:blip r:embed="rId43">
                      <a:extLst>
                        <a:ext uri="{28A0092B-C50C-407E-A947-70E740481C1C}">
                          <a14:useLocalDpi xmlns:a14="http://schemas.microsoft.com/office/drawing/2010/main" val="0"/>
                        </a:ext>
                      </a:extLst>
                    </a:blip>
                    <a:stretch>
                      <a:fillRect/>
                    </a:stretch>
                  </pic:blipFill>
                  <pic:spPr>
                    <a:xfrm>
                      <a:off x="0" y="0"/>
                      <a:ext cx="3422130" cy="2507488"/>
                    </a:xfrm>
                    <a:prstGeom prst="rect">
                      <a:avLst/>
                    </a:prstGeom>
                  </pic:spPr>
                </pic:pic>
              </a:graphicData>
            </a:graphic>
          </wp:inline>
        </w:drawing>
      </w:r>
    </w:p>
    <w:p w14:paraId="2EB70B5B" w14:textId="3F3B5D67" w:rsidR="00F774E9" w:rsidRDefault="00F774E9" w:rsidP="00F774E9">
      <w:pPr>
        <w:rPr>
          <w:sz w:val="26"/>
          <w:szCs w:val="26"/>
        </w:rPr>
      </w:pPr>
    </w:p>
    <w:p w14:paraId="637B0CDC" w14:textId="1449F99C" w:rsidR="00F774E9" w:rsidRDefault="00773B29" w:rsidP="00F774E9">
      <w:pPr>
        <w:rPr>
          <w:sz w:val="26"/>
          <w:szCs w:val="26"/>
        </w:rPr>
      </w:pPr>
      <w:r w:rsidRPr="00773B29">
        <w:rPr>
          <w:sz w:val="26"/>
          <w:szCs w:val="26"/>
        </w:rPr>
        <w:lastRenderedPageBreak/>
        <w:t>Từ đó ta suy ra các quy tắc còn lại theo bảng sau:</w:t>
      </w:r>
    </w:p>
    <w:tbl>
      <w:tblPr>
        <w:tblStyle w:val="TableGrid"/>
        <w:tblpPr w:leftFromText="180" w:rightFromText="180" w:vertAnchor="text" w:horzAnchor="margin" w:tblpY="276"/>
        <w:tblW w:w="9350" w:type="dxa"/>
        <w:tblLook w:val="04A0" w:firstRow="1" w:lastRow="0" w:firstColumn="1" w:lastColumn="0" w:noHBand="0" w:noVBand="1"/>
      </w:tblPr>
      <w:tblGrid>
        <w:gridCol w:w="1335"/>
        <w:gridCol w:w="1335"/>
        <w:gridCol w:w="1336"/>
        <w:gridCol w:w="1336"/>
        <w:gridCol w:w="1336"/>
        <w:gridCol w:w="1336"/>
        <w:gridCol w:w="1336"/>
      </w:tblGrid>
      <w:tr w:rsidR="00F774E9" w:rsidRPr="00162F6A" w14:paraId="3FCB6BC2" w14:textId="77777777" w:rsidTr="00F774E9">
        <w:tc>
          <w:tcPr>
            <w:tcW w:w="2670" w:type="dxa"/>
            <w:gridSpan w:val="2"/>
            <w:vMerge w:val="restart"/>
            <w:tcBorders>
              <w:top w:val="single" w:sz="4" w:space="0" w:color="auto"/>
              <w:left w:val="single" w:sz="4" w:space="0" w:color="auto"/>
              <w:bottom w:val="single" w:sz="4" w:space="0" w:color="auto"/>
              <w:right w:val="single" w:sz="4" w:space="0" w:color="auto"/>
            </w:tcBorders>
            <w:hideMark/>
          </w:tcPr>
          <w:p w14:paraId="3B292037" w14:textId="77777777" w:rsidR="00F774E9" w:rsidRPr="00162F6A" w:rsidRDefault="00F774E9" w:rsidP="00F774E9">
            <w:pPr>
              <w:spacing w:line="480" w:lineRule="auto"/>
              <w:rPr>
                <w:sz w:val="24"/>
                <w:szCs w:val="24"/>
              </w:rPr>
            </w:pPr>
            <w:r w:rsidRPr="00162F6A">
              <w:rPr>
                <w:sz w:val="24"/>
                <w:szCs w:val="24"/>
              </w:rPr>
              <w:t>theta</w:t>
            </w:r>
          </w:p>
        </w:tc>
        <w:tc>
          <w:tcPr>
            <w:tcW w:w="6680" w:type="dxa"/>
            <w:gridSpan w:val="5"/>
            <w:tcBorders>
              <w:top w:val="single" w:sz="4" w:space="0" w:color="auto"/>
              <w:left w:val="single" w:sz="4" w:space="0" w:color="auto"/>
              <w:bottom w:val="single" w:sz="4" w:space="0" w:color="auto"/>
              <w:right w:val="single" w:sz="4" w:space="0" w:color="auto"/>
            </w:tcBorders>
            <w:hideMark/>
          </w:tcPr>
          <w:p w14:paraId="33C5A158" w14:textId="77777777" w:rsidR="00F774E9" w:rsidRPr="00162F6A" w:rsidRDefault="00F774E9" w:rsidP="00F774E9">
            <w:pPr>
              <w:jc w:val="center"/>
              <w:rPr>
                <w:sz w:val="24"/>
                <w:szCs w:val="24"/>
              </w:rPr>
            </w:pPr>
            <w:r w:rsidRPr="00162F6A">
              <w:rPr>
                <w:sz w:val="24"/>
                <w:szCs w:val="24"/>
              </w:rPr>
              <w:t>e</w:t>
            </w:r>
          </w:p>
        </w:tc>
      </w:tr>
      <w:tr w:rsidR="00F774E9" w:rsidRPr="00162F6A" w14:paraId="19A14426" w14:textId="77777777" w:rsidTr="00F774E9">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9F1D38E" w14:textId="77777777" w:rsidR="00F774E9" w:rsidRPr="00162F6A" w:rsidRDefault="00F774E9" w:rsidP="00F774E9">
            <w:pPr>
              <w:rPr>
                <w:sz w:val="24"/>
                <w:szCs w:val="24"/>
              </w:rPr>
            </w:pPr>
          </w:p>
        </w:tc>
        <w:tc>
          <w:tcPr>
            <w:tcW w:w="1336" w:type="dxa"/>
            <w:tcBorders>
              <w:top w:val="single" w:sz="4" w:space="0" w:color="auto"/>
              <w:left w:val="single" w:sz="4" w:space="0" w:color="auto"/>
              <w:bottom w:val="single" w:sz="4" w:space="0" w:color="auto"/>
              <w:right w:val="single" w:sz="4" w:space="0" w:color="auto"/>
            </w:tcBorders>
            <w:hideMark/>
          </w:tcPr>
          <w:p w14:paraId="4D4DE5DF" w14:textId="77777777" w:rsidR="00F774E9" w:rsidRPr="00162F6A" w:rsidRDefault="00F774E9" w:rsidP="00F774E9">
            <w:pPr>
              <w:rPr>
                <w:sz w:val="24"/>
                <w:szCs w:val="24"/>
              </w:rPr>
            </w:pPr>
            <w:r w:rsidRPr="00162F6A">
              <w:rPr>
                <w:sz w:val="24"/>
                <w:szCs w:val="24"/>
              </w:rPr>
              <w:t>NB</w:t>
            </w:r>
          </w:p>
        </w:tc>
        <w:tc>
          <w:tcPr>
            <w:tcW w:w="1336" w:type="dxa"/>
            <w:tcBorders>
              <w:top w:val="single" w:sz="4" w:space="0" w:color="auto"/>
              <w:left w:val="single" w:sz="4" w:space="0" w:color="auto"/>
              <w:bottom w:val="single" w:sz="4" w:space="0" w:color="auto"/>
              <w:right w:val="single" w:sz="4" w:space="0" w:color="auto"/>
            </w:tcBorders>
            <w:hideMark/>
          </w:tcPr>
          <w:p w14:paraId="40787C72" w14:textId="77777777" w:rsidR="00F774E9" w:rsidRPr="00162F6A" w:rsidRDefault="00F774E9" w:rsidP="00F774E9">
            <w:pPr>
              <w:rPr>
                <w:sz w:val="24"/>
                <w:szCs w:val="24"/>
              </w:rPr>
            </w:pPr>
            <w:r w:rsidRPr="00162F6A">
              <w:rPr>
                <w:sz w:val="24"/>
                <w:szCs w:val="24"/>
              </w:rPr>
              <w:t>NS</w:t>
            </w:r>
          </w:p>
        </w:tc>
        <w:tc>
          <w:tcPr>
            <w:tcW w:w="1336" w:type="dxa"/>
            <w:tcBorders>
              <w:top w:val="single" w:sz="4" w:space="0" w:color="auto"/>
              <w:left w:val="single" w:sz="4" w:space="0" w:color="auto"/>
              <w:bottom w:val="single" w:sz="4" w:space="0" w:color="auto"/>
              <w:right w:val="single" w:sz="4" w:space="0" w:color="auto"/>
            </w:tcBorders>
            <w:hideMark/>
          </w:tcPr>
          <w:p w14:paraId="694AF27C" w14:textId="77777777" w:rsidR="00F774E9" w:rsidRPr="00162F6A" w:rsidRDefault="00F774E9" w:rsidP="00F774E9">
            <w:pPr>
              <w:rPr>
                <w:sz w:val="24"/>
                <w:szCs w:val="24"/>
              </w:rPr>
            </w:pPr>
            <w:r w:rsidRPr="00162F6A">
              <w:rPr>
                <w:sz w:val="24"/>
                <w:szCs w:val="24"/>
              </w:rPr>
              <w:t>ZE</w:t>
            </w:r>
          </w:p>
        </w:tc>
        <w:tc>
          <w:tcPr>
            <w:tcW w:w="1336" w:type="dxa"/>
            <w:tcBorders>
              <w:top w:val="single" w:sz="4" w:space="0" w:color="auto"/>
              <w:left w:val="single" w:sz="4" w:space="0" w:color="auto"/>
              <w:bottom w:val="single" w:sz="4" w:space="0" w:color="auto"/>
              <w:right w:val="single" w:sz="4" w:space="0" w:color="auto"/>
            </w:tcBorders>
            <w:hideMark/>
          </w:tcPr>
          <w:p w14:paraId="7B456D6A" w14:textId="77777777" w:rsidR="00F774E9" w:rsidRPr="00162F6A" w:rsidRDefault="00F774E9" w:rsidP="00F774E9">
            <w:pPr>
              <w:rPr>
                <w:sz w:val="24"/>
                <w:szCs w:val="24"/>
              </w:rPr>
            </w:pPr>
            <w:r w:rsidRPr="00162F6A">
              <w:rPr>
                <w:sz w:val="24"/>
                <w:szCs w:val="24"/>
              </w:rPr>
              <w:t>PS</w:t>
            </w:r>
          </w:p>
        </w:tc>
        <w:tc>
          <w:tcPr>
            <w:tcW w:w="1336" w:type="dxa"/>
            <w:tcBorders>
              <w:top w:val="single" w:sz="4" w:space="0" w:color="auto"/>
              <w:left w:val="single" w:sz="4" w:space="0" w:color="auto"/>
              <w:bottom w:val="single" w:sz="4" w:space="0" w:color="auto"/>
              <w:right w:val="single" w:sz="4" w:space="0" w:color="auto"/>
            </w:tcBorders>
            <w:hideMark/>
          </w:tcPr>
          <w:p w14:paraId="31836AB4" w14:textId="77777777" w:rsidR="00F774E9" w:rsidRPr="00162F6A" w:rsidRDefault="00F774E9" w:rsidP="00F774E9">
            <w:pPr>
              <w:rPr>
                <w:sz w:val="24"/>
                <w:szCs w:val="24"/>
              </w:rPr>
            </w:pPr>
            <w:r w:rsidRPr="00162F6A">
              <w:rPr>
                <w:sz w:val="24"/>
                <w:szCs w:val="24"/>
              </w:rPr>
              <w:t>PB</w:t>
            </w:r>
          </w:p>
        </w:tc>
      </w:tr>
      <w:tr w:rsidR="00F774E9" w:rsidRPr="00162F6A" w14:paraId="4D7F1370" w14:textId="77777777" w:rsidTr="00F774E9">
        <w:tc>
          <w:tcPr>
            <w:tcW w:w="1335" w:type="dxa"/>
            <w:vMerge w:val="restart"/>
            <w:tcBorders>
              <w:top w:val="single" w:sz="4" w:space="0" w:color="auto"/>
              <w:left w:val="single" w:sz="4" w:space="0" w:color="auto"/>
              <w:bottom w:val="single" w:sz="4" w:space="0" w:color="auto"/>
              <w:right w:val="single" w:sz="4" w:space="0" w:color="auto"/>
            </w:tcBorders>
          </w:tcPr>
          <w:p w14:paraId="5AC02797" w14:textId="77777777" w:rsidR="00F774E9" w:rsidRPr="00162F6A" w:rsidRDefault="00F774E9" w:rsidP="00F774E9">
            <w:pPr>
              <w:ind w:left="360"/>
              <w:rPr>
                <w:sz w:val="24"/>
                <w:szCs w:val="24"/>
              </w:rPr>
            </w:pPr>
          </w:p>
          <w:p w14:paraId="18BBB821" w14:textId="77777777" w:rsidR="00F774E9" w:rsidRPr="00162F6A" w:rsidRDefault="00F774E9" w:rsidP="00F774E9">
            <w:pPr>
              <w:ind w:left="567"/>
              <w:rPr>
                <w:sz w:val="24"/>
                <w:szCs w:val="24"/>
              </w:rPr>
            </w:pPr>
          </w:p>
          <w:p w14:paraId="74938F85" w14:textId="77777777" w:rsidR="00F774E9" w:rsidRPr="00162F6A" w:rsidRDefault="00F774E9" w:rsidP="00F774E9">
            <w:pPr>
              <w:ind w:left="360"/>
              <w:rPr>
                <w:sz w:val="24"/>
                <w:szCs w:val="24"/>
              </w:rPr>
            </w:pPr>
            <w:r w:rsidRPr="00162F6A">
              <w:rPr>
                <w:sz w:val="24"/>
                <w:szCs w:val="24"/>
              </w:rPr>
              <w:t>edot</w:t>
            </w:r>
          </w:p>
        </w:tc>
        <w:tc>
          <w:tcPr>
            <w:tcW w:w="1335" w:type="dxa"/>
            <w:tcBorders>
              <w:top w:val="single" w:sz="4" w:space="0" w:color="auto"/>
              <w:left w:val="single" w:sz="4" w:space="0" w:color="auto"/>
              <w:bottom w:val="single" w:sz="4" w:space="0" w:color="auto"/>
              <w:right w:val="single" w:sz="4" w:space="0" w:color="auto"/>
            </w:tcBorders>
            <w:hideMark/>
          </w:tcPr>
          <w:p w14:paraId="5BF5D0BC" w14:textId="77777777" w:rsidR="00F774E9" w:rsidRPr="00162F6A" w:rsidRDefault="00F774E9" w:rsidP="00F774E9">
            <w:pPr>
              <w:rPr>
                <w:sz w:val="24"/>
                <w:szCs w:val="24"/>
              </w:rPr>
            </w:pPr>
            <w:r w:rsidRPr="00162F6A">
              <w:rPr>
                <w:sz w:val="24"/>
                <w:szCs w:val="24"/>
              </w:rPr>
              <w:t>NB</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00559A09" w14:textId="77777777" w:rsidR="00F774E9" w:rsidRPr="00162F6A" w:rsidRDefault="00F774E9" w:rsidP="00F774E9">
            <w:pPr>
              <w:rPr>
                <w:sz w:val="24"/>
                <w:szCs w:val="24"/>
              </w:rPr>
            </w:pPr>
            <w:r w:rsidRPr="00162F6A">
              <w:rPr>
                <w:sz w:val="24"/>
                <w:szCs w:val="24"/>
              </w:rPr>
              <w:t>NB</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6F0307A9" w14:textId="77777777" w:rsidR="00F774E9" w:rsidRPr="00162F6A" w:rsidRDefault="00F774E9" w:rsidP="00F774E9">
            <w:pPr>
              <w:rPr>
                <w:sz w:val="24"/>
                <w:szCs w:val="24"/>
              </w:rPr>
            </w:pPr>
            <w:r w:rsidRPr="00162F6A">
              <w:rPr>
                <w:sz w:val="24"/>
                <w:szCs w:val="24"/>
              </w:rPr>
              <w:t>NB</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6249C7AB" w14:textId="77777777" w:rsidR="00F774E9" w:rsidRPr="00162F6A" w:rsidRDefault="00F774E9" w:rsidP="00F774E9">
            <w:pPr>
              <w:rPr>
                <w:sz w:val="24"/>
                <w:szCs w:val="24"/>
              </w:rPr>
            </w:pPr>
            <w:r w:rsidRPr="00162F6A">
              <w:rPr>
                <w:sz w:val="24"/>
                <w:szCs w:val="24"/>
              </w:rPr>
              <w:t>NM</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437DDB4A" w14:textId="77777777" w:rsidR="00F774E9" w:rsidRPr="00162F6A" w:rsidRDefault="00F774E9" w:rsidP="00F774E9">
            <w:pPr>
              <w:rPr>
                <w:sz w:val="24"/>
                <w:szCs w:val="24"/>
              </w:rPr>
            </w:pPr>
            <w:r w:rsidRPr="00162F6A">
              <w:rPr>
                <w:sz w:val="24"/>
                <w:szCs w:val="24"/>
              </w:rPr>
              <w:t>NS</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4E527C80" w14:textId="77777777" w:rsidR="00F774E9" w:rsidRPr="00162F6A" w:rsidRDefault="00F774E9" w:rsidP="00F774E9">
            <w:pPr>
              <w:rPr>
                <w:sz w:val="24"/>
                <w:szCs w:val="24"/>
              </w:rPr>
            </w:pPr>
            <w:r w:rsidRPr="00162F6A">
              <w:rPr>
                <w:sz w:val="24"/>
                <w:szCs w:val="24"/>
              </w:rPr>
              <w:t>ZE</w:t>
            </w:r>
          </w:p>
        </w:tc>
      </w:tr>
      <w:tr w:rsidR="00F774E9" w:rsidRPr="00162F6A" w14:paraId="5B07116F" w14:textId="77777777" w:rsidTr="00F774E9">
        <w:tc>
          <w:tcPr>
            <w:tcW w:w="0" w:type="auto"/>
            <w:vMerge/>
            <w:tcBorders>
              <w:top w:val="single" w:sz="4" w:space="0" w:color="auto"/>
              <w:left w:val="single" w:sz="4" w:space="0" w:color="auto"/>
              <w:bottom w:val="single" w:sz="4" w:space="0" w:color="auto"/>
              <w:right w:val="single" w:sz="4" w:space="0" w:color="auto"/>
            </w:tcBorders>
            <w:vAlign w:val="center"/>
            <w:hideMark/>
          </w:tcPr>
          <w:p w14:paraId="1F19A0D5" w14:textId="77777777" w:rsidR="00F774E9" w:rsidRPr="00162F6A" w:rsidRDefault="00F774E9" w:rsidP="00F774E9">
            <w:pPr>
              <w:ind w:left="360"/>
              <w:rPr>
                <w:sz w:val="24"/>
                <w:szCs w:val="24"/>
              </w:rPr>
            </w:pPr>
          </w:p>
        </w:tc>
        <w:tc>
          <w:tcPr>
            <w:tcW w:w="1335" w:type="dxa"/>
            <w:tcBorders>
              <w:top w:val="single" w:sz="4" w:space="0" w:color="auto"/>
              <w:left w:val="single" w:sz="4" w:space="0" w:color="auto"/>
              <w:bottom w:val="single" w:sz="4" w:space="0" w:color="auto"/>
              <w:right w:val="single" w:sz="4" w:space="0" w:color="auto"/>
            </w:tcBorders>
            <w:hideMark/>
          </w:tcPr>
          <w:p w14:paraId="353BC97F" w14:textId="77777777" w:rsidR="00F774E9" w:rsidRPr="00162F6A" w:rsidRDefault="00F774E9" w:rsidP="00F774E9">
            <w:pPr>
              <w:rPr>
                <w:sz w:val="24"/>
                <w:szCs w:val="24"/>
              </w:rPr>
            </w:pPr>
            <w:r w:rsidRPr="00162F6A">
              <w:rPr>
                <w:sz w:val="24"/>
                <w:szCs w:val="24"/>
              </w:rPr>
              <w:t>NS</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51ADD6DE" w14:textId="77777777" w:rsidR="00F774E9" w:rsidRPr="00162F6A" w:rsidRDefault="00F774E9" w:rsidP="00F774E9">
            <w:pPr>
              <w:rPr>
                <w:sz w:val="24"/>
                <w:szCs w:val="24"/>
              </w:rPr>
            </w:pPr>
            <w:r w:rsidRPr="00162F6A">
              <w:rPr>
                <w:sz w:val="24"/>
                <w:szCs w:val="24"/>
              </w:rPr>
              <w:t>NB</w:t>
            </w:r>
          </w:p>
        </w:tc>
        <w:tc>
          <w:tcPr>
            <w:tcW w:w="1336"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1518D24D" w14:textId="77777777" w:rsidR="00F774E9" w:rsidRPr="00162F6A" w:rsidRDefault="00F774E9" w:rsidP="00F774E9">
            <w:pPr>
              <w:rPr>
                <w:sz w:val="24"/>
                <w:szCs w:val="24"/>
              </w:rPr>
            </w:pPr>
            <w:r w:rsidRPr="00162F6A">
              <w:rPr>
                <w:sz w:val="24"/>
                <w:szCs w:val="24"/>
              </w:rPr>
              <w:t>NM</w:t>
            </w:r>
          </w:p>
        </w:tc>
        <w:tc>
          <w:tcPr>
            <w:tcW w:w="1336"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74488AAB" w14:textId="77777777" w:rsidR="00F774E9" w:rsidRPr="00162F6A" w:rsidRDefault="00F774E9" w:rsidP="00F774E9">
            <w:pPr>
              <w:rPr>
                <w:sz w:val="24"/>
                <w:szCs w:val="24"/>
              </w:rPr>
            </w:pPr>
            <w:r w:rsidRPr="00162F6A">
              <w:rPr>
                <w:sz w:val="24"/>
                <w:szCs w:val="24"/>
              </w:rPr>
              <w:t>NS</w:t>
            </w:r>
          </w:p>
        </w:tc>
        <w:tc>
          <w:tcPr>
            <w:tcW w:w="1336" w:type="dxa"/>
            <w:tcBorders>
              <w:top w:val="single" w:sz="4" w:space="0" w:color="auto"/>
              <w:left w:val="single" w:sz="4" w:space="0" w:color="auto"/>
              <w:bottom w:val="single" w:sz="4" w:space="0" w:color="auto"/>
              <w:right w:val="single" w:sz="4" w:space="0" w:color="auto"/>
            </w:tcBorders>
            <w:shd w:val="clear" w:color="auto" w:fill="FF0000"/>
            <w:hideMark/>
          </w:tcPr>
          <w:p w14:paraId="1DFCB2E4" w14:textId="77777777" w:rsidR="00F774E9" w:rsidRPr="00162F6A" w:rsidRDefault="00F774E9" w:rsidP="00F774E9">
            <w:pPr>
              <w:rPr>
                <w:sz w:val="24"/>
                <w:szCs w:val="24"/>
              </w:rPr>
            </w:pPr>
            <w:r w:rsidRPr="00162F6A">
              <w:rPr>
                <w:sz w:val="24"/>
                <w:szCs w:val="24"/>
              </w:rPr>
              <w:t>ZE</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0267968B" w14:textId="77777777" w:rsidR="00F774E9" w:rsidRPr="00162F6A" w:rsidRDefault="00F774E9" w:rsidP="00F774E9">
            <w:pPr>
              <w:rPr>
                <w:sz w:val="24"/>
                <w:szCs w:val="24"/>
              </w:rPr>
            </w:pPr>
            <w:r w:rsidRPr="00162F6A">
              <w:rPr>
                <w:sz w:val="24"/>
                <w:szCs w:val="24"/>
              </w:rPr>
              <w:t>PS</w:t>
            </w:r>
          </w:p>
        </w:tc>
      </w:tr>
      <w:tr w:rsidR="00F774E9" w:rsidRPr="00162F6A" w14:paraId="7E786481" w14:textId="77777777" w:rsidTr="00F774E9">
        <w:tc>
          <w:tcPr>
            <w:tcW w:w="0" w:type="auto"/>
            <w:vMerge/>
            <w:tcBorders>
              <w:top w:val="single" w:sz="4" w:space="0" w:color="auto"/>
              <w:left w:val="single" w:sz="4" w:space="0" w:color="auto"/>
              <w:bottom w:val="single" w:sz="4" w:space="0" w:color="auto"/>
              <w:right w:val="single" w:sz="4" w:space="0" w:color="auto"/>
            </w:tcBorders>
            <w:vAlign w:val="center"/>
            <w:hideMark/>
          </w:tcPr>
          <w:p w14:paraId="3934BF58" w14:textId="77777777" w:rsidR="00F774E9" w:rsidRPr="00162F6A" w:rsidRDefault="00F774E9" w:rsidP="00F774E9">
            <w:pPr>
              <w:ind w:left="360"/>
              <w:rPr>
                <w:sz w:val="24"/>
                <w:szCs w:val="24"/>
              </w:rPr>
            </w:pPr>
          </w:p>
        </w:tc>
        <w:tc>
          <w:tcPr>
            <w:tcW w:w="1335" w:type="dxa"/>
            <w:tcBorders>
              <w:top w:val="single" w:sz="4" w:space="0" w:color="auto"/>
              <w:left w:val="single" w:sz="4" w:space="0" w:color="auto"/>
              <w:bottom w:val="single" w:sz="4" w:space="0" w:color="auto"/>
              <w:right w:val="single" w:sz="4" w:space="0" w:color="auto"/>
            </w:tcBorders>
            <w:hideMark/>
          </w:tcPr>
          <w:p w14:paraId="379D72A7" w14:textId="77777777" w:rsidR="00F774E9" w:rsidRPr="00162F6A" w:rsidRDefault="00F774E9" w:rsidP="00F774E9">
            <w:pPr>
              <w:rPr>
                <w:sz w:val="24"/>
                <w:szCs w:val="24"/>
              </w:rPr>
            </w:pPr>
            <w:r w:rsidRPr="00162F6A">
              <w:rPr>
                <w:sz w:val="24"/>
                <w:szCs w:val="24"/>
              </w:rPr>
              <w:t>ZE</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2E4448C9" w14:textId="77777777" w:rsidR="00F774E9" w:rsidRPr="00162F6A" w:rsidRDefault="00F774E9" w:rsidP="00F774E9">
            <w:pPr>
              <w:rPr>
                <w:sz w:val="24"/>
                <w:szCs w:val="24"/>
              </w:rPr>
            </w:pPr>
            <w:r w:rsidRPr="00162F6A">
              <w:rPr>
                <w:sz w:val="24"/>
                <w:szCs w:val="24"/>
              </w:rPr>
              <w:t>NM</w:t>
            </w:r>
          </w:p>
        </w:tc>
        <w:tc>
          <w:tcPr>
            <w:tcW w:w="1336"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0CA911E0" w14:textId="77777777" w:rsidR="00F774E9" w:rsidRPr="00162F6A" w:rsidRDefault="00F774E9" w:rsidP="00F774E9">
            <w:pPr>
              <w:rPr>
                <w:sz w:val="24"/>
                <w:szCs w:val="24"/>
              </w:rPr>
            </w:pPr>
            <w:r w:rsidRPr="00162F6A">
              <w:rPr>
                <w:sz w:val="24"/>
                <w:szCs w:val="24"/>
              </w:rPr>
              <w:t>NS</w:t>
            </w:r>
          </w:p>
        </w:tc>
        <w:tc>
          <w:tcPr>
            <w:tcW w:w="1336" w:type="dxa"/>
            <w:tcBorders>
              <w:top w:val="single" w:sz="4" w:space="0" w:color="auto"/>
              <w:left w:val="single" w:sz="4" w:space="0" w:color="auto"/>
              <w:bottom w:val="single" w:sz="4" w:space="0" w:color="auto"/>
              <w:right w:val="single" w:sz="4" w:space="0" w:color="auto"/>
            </w:tcBorders>
            <w:shd w:val="clear" w:color="auto" w:fill="FF0000"/>
            <w:hideMark/>
          </w:tcPr>
          <w:p w14:paraId="4D1F8375" w14:textId="77777777" w:rsidR="00F774E9" w:rsidRPr="00162F6A" w:rsidRDefault="00F774E9" w:rsidP="00F774E9">
            <w:pPr>
              <w:rPr>
                <w:sz w:val="24"/>
                <w:szCs w:val="24"/>
              </w:rPr>
            </w:pPr>
            <w:r w:rsidRPr="00162F6A">
              <w:rPr>
                <w:sz w:val="24"/>
                <w:szCs w:val="24"/>
              </w:rPr>
              <w:t>ZE</w:t>
            </w:r>
          </w:p>
        </w:tc>
        <w:tc>
          <w:tcPr>
            <w:tcW w:w="1336" w:type="dxa"/>
            <w:tcBorders>
              <w:top w:val="single" w:sz="4" w:space="0" w:color="auto"/>
              <w:left w:val="single" w:sz="4" w:space="0" w:color="auto"/>
              <w:bottom w:val="single" w:sz="4" w:space="0" w:color="auto"/>
              <w:right w:val="single" w:sz="4" w:space="0" w:color="auto"/>
            </w:tcBorders>
            <w:shd w:val="clear" w:color="auto" w:fill="FF0000"/>
            <w:hideMark/>
          </w:tcPr>
          <w:p w14:paraId="4D030B7A" w14:textId="77777777" w:rsidR="00F774E9" w:rsidRPr="00162F6A" w:rsidRDefault="00F774E9" w:rsidP="00F774E9">
            <w:pPr>
              <w:rPr>
                <w:sz w:val="24"/>
                <w:szCs w:val="24"/>
              </w:rPr>
            </w:pPr>
            <w:r w:rsidRPr="00162F6A">
              <w:rPr>
                <w:sz w:val="24"/>
                <w:szCs w:val="24"/>
              </w:rPr>
              <w:t>PS</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08DC1759" w14:textId="77777777" w:rsidR="00F774E9" w:rsidRPr="00162F6A" w:rsidRDefault="00F774E9" w:rsidP="00F774E9">
            <w:pPr>
              <w:rPr>
                <w:sz w:val="24"/>
                <w:szCs w:val="24"/>
              </w:rPr>
            </w:pPr>
            <w:r w:rsidRPr="00162F6A">
              <w:rPr>
                <w:sz w:val="24"/>
                <w:szCs w:val="24"/>
              </w:rPr>
              <w:t>PM</w:t>
            </w:r>
          </w:p>
        </w:tc>
      </w:tr>
      <w:tr w:rsidR="00F774E9" w:rsidRPr="00162F6A" w14:paraId="752A6885" w14:textId="77777777" w:rsidTr="00F774E9">
        <w:trPr>
          <w:trHeight w:val="5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B4AB63" w14:textId="77777777" w:rsidR="00F774E9" w:rsidRPr="00162F6A" w:rsidRDefault="00F774E9" w:rsidP="00F774E9">
            <w:pPr>
              <w:ind w:left="360"/>
              <w:rPr>
                <w:sz w:val="24"/>
                <w:szCs w:val="24"/>
              </w:rPr>
            </w:pPr>
          </w:p>
        </w:tc>
        <w:tc>
          <w:tcPr>
            <w:tcW w:w="1335" w:type="dxa"/>
            <w:tcBorders>
              <w:top w:val="single" w:sz="4" w:space="0" w:color="auto"/>
              <w:left w:val="single" w:sz="4" w:space="0" w:color="auto"/>
              <w:bottom w:val="single" w:sz="4" w:space="0" w:color="auto"/>
              <w:right w:val="single" w:sz="4" w:space="0" w:color="auto"/>
            </w:tcBorders>
            <w:hideMark/>
          </w:tcPr>
          <w:p w14:paraId="0D1FDEFE" w14:textId="77777777" w:rsidR="00F774E9" w:rsidRPr="00162F6A" w:rsidRDefault="00F774E9" w:rsidP="00F774E9">
            <w:pPr>
              <w:rPr>
                <w:sz w:val="24"/>
                <w:szCs w:val="24"/>
              </w:rPr>
            </w:pPr>
            <w:r w:rsidRPr="00162F6A">
              <w:rPr>
                <w:sz w:val="24"/>
                <w:szCs w:val="24"/>
              </w:rPr>
              <w:t>PS</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1ABA6AA7" w14:textId="77777777" w:rsidR="00F774E9" w:rsidRPr="00162F6A" w:rsidRDefault="00F774E9" w:rsidP="00F774E9">
            <w:pPr>
              <w:rPr>
                <w:sz w:val="24"/>
                <w:szCs w:val="24"/>
              </w:rPr>
            </w:pPr>
            <w:r w:rsidRPr="00162F6A">
              <w:rPr>
                <w:sz w:val="24"/>
                <w:szCs w:val="24"/>
              </w:rPr>
              <w:t>NS</w:t>
            </w:r>
          </w:p>
        </w:tc>
        <w:tc>
          <w:tcPr>
            <w:tcW w:w="1336"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7C9A3ADE" w14:textId="77777777" w:rsidR="00F774E9" w:rsidRPr="00162F6A" w:rsidRDefault="00F774E9" w:rsidP="00F774E9">
            <w:pPr>
              <w:rPr>
                <w:sz w:val="24"/>
                <w:szCs w:val="24"/>
              </w:rPr>
            </w:pPr>
            <w:r w:rsidRPr="00162F6A">
              <w:rPr>
                <w:sz w:val="24"/>
                <w:szCs w:val="24"/>
              </w:rPr>
              <w:t>ZE</w:t>
            </w:r>
          </w:p>
        </w:tc>
        <w:tc>
          <w:tcPr>
            <w:tcW w:w="1336" w:type="dxa"/>
            <w:tcBorders>
              <w:top w:val="single" w:sz="4" w:space="0" w:color="auto"/>
              <w:left w:val="single" w:sz="4" w:space="0" w:color="auto"/>
              <w:bottom w:val="single" w:sz="4" w:space="0" w:color="auto"/>
              <w:right w:val="single" w:sz="4" w:space="0" w:color="auto"/>
            </w:tcBorders>
            <w:shd w:val="clear" w:color="auto" w:fill="FF0000"/>
            <w:hideMark/>
          </w:tcPr>
          <w:p w14:paraId="43D14B50" w14:textId="77777777" w:rsidR="00F774E9" w:rsidRPr="00162F6A" w:rsidRDefault="00F774E9" w:rsidP="00F774E9">
            <w:pPr>
              <w:rPr>
                <w:sz w:val="24"/>
                <w:szCs w:val="24"/>
              </w:rPr>
            </w:pPr>
            <w:r w:rsidRPr="00162F6A">
              <w:rPr>
                <w:sz w:val="24"/>
                <w:szCs w:val="24"/>
              </w:rPr>
              <w:t>PS</w:t>
            </w:r>
          </w:p>
        </w:tc>
        <w:tc>
          <w:tcPr>
            <w:tcW w:w="1336" w:type="dxa"/>
            <w:tcBorders>
              <w:top w:val="single" w:sz="4" w:space="0" w:color="auto"/>
              <w:left w:val="single" w:sz="4" w:space="0" w:color="auto"/>
              <w:bottom w:val="single" w:sz="4" w:space="0" w:color="auto"/>
              <w:right w:val="single" w:sz="4" w:space="0" w:color="auto"/>
            </w:tcBorders>
            <w:shd w:val="clear" w:color="auto" w:fill="FF0000"/>
            <w:hideMark/>
          </w:tcPr>
          <w:p w14:paraId="4F430EDC" w14:textId="77777777" w:rsidR="00F774E9" w:rsidRPr="00162F6A" w:rsidRDefault="00F774E9" w:rsidP="00F774E9">
            <w:pPr>
              <w:rPr>
                <w:sz w:val="24"/>
                <w:szCs w:val="24"/>
              </w:rPr>
            </w:pPr>
            <w:r w:rsidRPr="00162F6A">
              <w:rPr>
                <w:sz w:val="24"/>
                <w:szCs w:val="24"/>
              </w:rPr>
              <w:t>PM</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5A9DDCBF" w14:textId="77777777" w:rsidR="00F774E9" w:rsidRPr="00162F6A" w:rsidRDefault="00F774E9" w:rsidP="00F774E9">
            <w:pPr>
              <w:rPr>
                <w:sz w:val="24"/>
                <w:szCs w:val="24"/>
              </w:rPr>
            </w:pPr>
            <w:r w:rsidRPr="00162F6A">
              <w:rPr>
                <w:sz w:val="24"/>
                <w:szCs w:val="24"/>
              </w:rPr>
              <w:t>PB</w:t>
            </w:r>
          </w:p>
        </w:tc>
      </w:tr>
      <w:tr w:rsidR="00F774E9" w:rsidRPr="00162F6A" w14:paraId="0F6740A1" w14:textId="77777777" w:rsidTr="00F774E9">
        <w:tc>
          <w:tcPr>
            <w:tcW w:w="0" w:type="auto"/>
            <w:vMerge/>
            <w:tcBorders>
              <w:top w:val="single" w:sz="4" w:space="0" w:color="auto"/>
              <w:left w:val="single" w:sz="4" w:space="0" w:color="auto"/>
              <w:bottom w:val="single" w:sz="4" w:space="0" w:color="auto"/>
              <w:right w:val="single" w:sz="4" w:space="0" w:color="auto"/>
            </w:tcBorders>
            <w:vAlign w:val="center"/>
            <w:hideMark/>
          </w:tcPr>
          <w:p w14:paraId="76F8AE0C" w14:textId="77777777" w:rsidR="00F774E9" w:rsidRPr="00162F6A" w:rsidRDefault="00F774E9" w:rsidP="00F774E9">
            <w:pPr>
              <w:ind w:left="360"/>
              <w:rPr>
                <w:sz w:val="24"/>
                <w:szCs w:val="24"/>
              </w:rPr>
            </w:pPr>
          </w:p>
        </w:tc>
        <w:tc>
          <w:tcPr>
            <w:tcW w:w="1335" w:type="dxa"/>
            <w:tcBorders>
              <w:top w:val="single" w:sz="4" w:space="0" w:color="auto"/>
              <w:left w:val="single" w:sz="4" w:space="0" w:color="auto"/>
              <w:bottom w:val="single" w:sz="4" w:space="0" w:color="auto"/>
              <w:right w:val="single" w:sz="4" w:space="0" w:color="auto"/>
            </w:tcBorders>
            <w:hideMark/>
          </w:tcPr>
          <w:p w14:paraId="3D3A0CC1" w14:textId="77777777" w:rsidR="00F774E9" w:rsidRPr="00162F6A" w:rsidRDefault="00F774E9" w:rsidP="00F774E9">
            <w:pPr>
              <w:rPr>
                <w:sz w:val="24"/>
                <w:szCs w:val="24"/>
              </w:rPr>
            </w:pPr>
            <w:r w:rsidRPr="00162F6A">
              <w:rPr>
                <w:sz w:val="24"/>
                <w:szCs w:val="24"/>
              </w:rPr>
              <w:t>PB</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77080E78" w14:textId="77777777" w:rsidR="00F774E9" w:rsidRPr="00162F6A" w:rsidRDefault="00F774E9" w:rsidP="00F774E9">
            <w:pPr>
              <w:rPr>
                <w:sz w:val="24"/>
                <w:szCs w:val="24"/>
              </w:rPr>
            </w:pPr>
            <w:r w:rsidRPr="00162F6A">
              <w:rPr>
                <w:sz w:val="24"/>
                <w:szCs w:val="24"/>
              </w:rPr>
              <w:t>ZE</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0B2000F1" w14:textId="77777777" w:rsidR="00F774E9" w:rsidRPr="00162F6A" w:rsidRDefault="00F774E9" w:rsidP="00F774E9">
            <w:pPr>
              <w:rPr>
                <w:sz w:val="24"/>
                <w:szCs w:val="24"/>
              </w:rPr>
            </w:pPr>
            <w:r w:rsidRPr="00162F6A">
              <w:rPr>
                <w:sz w:val="24"/>
                <w:szCs w:val="24"/>
              </w:rPr>
              <w:t>PS</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65D0CE07" w14:textId="77777777" w:rsidR="00F774E9" w:rsidRPr="00162F6A" w:rsidRDefault="00F774E9" w:rsidP="00F774E9">
            <w:pPr>
              <w:rPr>
                <w:sz w:val="24"/>
                <w:szCs w:val="24"/>
              </w:rPr>
            </w:pPr>
            <w:r w:rsidRPr="00162F6A">
              <w:rPr>
                <w:sz w:val="24"/>
                <w:szCs w:val="24"/>
              </w:rPr>
              <w:t>PM</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167CD064" w14:textId="77777777" w:rsidR="00F774E9" w:rsidRPr="00162F6A" w:rsidRDefault="00F774E9" w:rsidP="00F774E9">
            <w:pPr>
              <w:rPr>
                <w:sz w:val="24"/>
                <w:szCs w:val="24"/>
              </w:rPr>
            </w:pPr>
            <w:r w:rsidRPr="00162F6A">
              <w:rPr>
                <w:sz w:val="24"/>
                <w:szCs w:val="24"/>
              </w:rPr>
              <w:t>PB</w:t>
            </w:r>
          </w:p>
        </w:tc>
        <w:tc>
          <w:tcPr>
            <w:tcW w:w="1336" w:type="dxa"/>
            <w:tcBorders>
              <w:top w:val="single" w:sz="4" w:space="0" w:color="auto"/>
              <w:left w:val="single" w:sz="4" w:space="0" w:color="auto"/>
              <w:bottom w:val="single" w:sz="4" w:space="0" w:color="auto"/>
              <w:right w:val="single" w:sz="4" w:space="0" w:color="auto"/>
            </w:tcBorders>
            <w:shd w:val="clear" w:color="auto" w:fill="FFFF00"/>
            <w:hideMark/>
          </w:tcPr>
          <w:p w14:paraId="4D534ABE" w14:textId="77777777" w:rsidR="00F774E9" w:rsidRPr="00162F6A" w:rsidRDefault="00F774E9" w:rsidP="00F774E9">
            <w:pPr>
              <w:rPr>
                <w:sz w:val="24"/>
                <w:szCs w:val="24"/>
              </w:rPr>
            </w:pPr>
            <w:r w:rsidRPr="00162F6A">
              <w:rPr>
                <w:sz w:val="24"/>
                <w:szCs w:val="24"/>
              </w:rPr>
              <w:t>PB</w:t>
            </w:r>
          </w:p>
        </w:tc>
      </w:tr>
    </w:tbl>
    <w:p w14:paraId="3360D491" w14:textId="24C7984B" w:rsidR="00F774E9" w:rsidRDefault="00F774E9" w:rsidP="00F774E9">
      <w:pPr>
        <w:rPr>
          <w:sz w:val="26"/>
          <w:szCs w:val="26"/>
        </w:rPr>
      </w:pPr>
    </w:p>
    <w:p w14:paraId="48D58C35" w14:textId="77777777" w:rsidR="00F774E9" w:rsidRPr="00F774E9" w:rsidRDefault="00F774E9" w:rsidP="00F774E9">
      <w:pPr>
        <w:rPr>
          <w:sz w:val="26"/>
          <w:szCs w:val="26"/>
        </w:rPr>
      </w:pPr>
      <w:r w:rsidRPr="00773B29">
        <w:rPr>
          <w:b/>
          <w:i/>
          <w:sz w:val="26"/>
          <w:szCs w:val="26"/>
        </w:rPr>
        <w:t>Bước 5</w:t>
      </w:r>
      <w:r w:rsidRPr="00F774E9">
        <w:rPr>
          <w:sz w:val="26"/>
          <w:szCs w:val="26"/>
        </w:rPr>
        <w:t>: Chọn PP suy diễn MAX- PROD</w:t>
      </w:r>
    </w:p>
    <w:p w14:paraId="4370A9B7" w14:textId="77777777" w:rsidR="00F774E9" w:rsidRPr="00F774E9" w:rsidRDefault="00F774E9" w:rsidP="00F774E9">
      <w:pPr>
        <w:rPr>
          <w:sz w:val="26"/>
          <w:szCs w:val="26"/>
        </w:rPr>
      </w:pPr>
      <w:r w:rsidRPr="00773B29">
        <w:rPr>
          <w:b/>
          <w:i/>
          <w:sz w:val="26"/>
          <w:szCs w:val="26"/>
        </w:rPr>
        <w:t>Bước 6</w:t>
      </w:r>
      <w:r w:rsidRPr="00F774E9">
        <w:rPr>
          <w:sz w:val="26"/>
          <w:szCs w:val="26"/>
        </w:rPr>
        <w:t>: Chọn PP giải mờ trung bình có trọng số</w:t>
      </w:r>
    </w:p>
    <w:p w14:paraId="7622362A" w14:textId="497B6B3D" w:rsidR="00F774E9" w:rsidRDefault="00F774E9" w:rsidP="00F774E9">
      <w:pPr>
        <w:rPr>
          <w:sz w:val="26"/>
          <w:szCs w:val="26"/>
        </w:rPr>
      </w:pPr>
      <w:r w:rsidRPr="00773B29">
        <w:rPr>
          <w:b/>
          <w:i/>
          <w:sz w:val="26"/>
          <w:szCs w:val="26"/>
        </w:rPr>
        <w:t>Bước 7:</w:t>
      </w:r>
      <w:r w:rsidRPr="00F774E9">
        <w:rPr>
          <w:sz w:val="26"/>
          <w:szCs w:val="26"/>
        </w:rPr>
        <w:t xml:space="preserve"> Mô phỏng hoặc thực nghiệm đánh giá kết quả, tinh chỉnh các thông số của BĐK để đạt chất lượng mong muốn</w:t>
      </w:r>
    </w:p>
    <w:p w14:paraId="17A76C1A" w14:textId="60617142" w:rsidR="00F774E9" w:rsidRDefault="00F774E9" w:rsidP="00F774E9">
      <w:pPr>
        <w:pStyle w:val="ListParagraph"/>
        <w:numPr>
          <w:ilvl w:val="0"/>
          <w:numId w:val="13"/>
        </w:numPr>
        <w:rPr>
          <w:sz w:val="26"/>
          <w:szCs w:val="26"/>
        </w:rPr>
      </w:pPr>
      <w:r w:rsidRPr="00F774E9">
        <w:rPr>
          <w:sz w:val="26"/>
          <w:szCs w:val="26"/>
        </w:rPr>
        <w:t>Mô phỏng bằng Matlab</w:t>
      </w:r>
      <w:r>
        <w:rPr>
          <w:sz w:val="26"/>
          <w:szCs w:val="26"/>
        </w:rPr>
        <w:t>:</w:t>
      </w:r>
    </w:p>
    <w:p w14:paraId="09A3B4B4" w14:textId="5036F2A3" w:rsidR="00773B29" w:rsidRDefault="00773B29" w:rsidP="00AC5653">
      <w:pPr>
        <w:rPr>
          <w:sz w:val="26"/>
          <w:szCs w:val="26"/>
        </w:rPr>
      </w:pPr>
    </w:p>
    <w:p w14:paraId="1542D60F" w14:textId="52BF22B7" w:rsidR="008A53AF" w:rsidRPr="008A53AF" w:rsidRDefault="006B04D4" w:rsidP="008A53AF">
      <w:pPr>
        <w:ind w:left="360"/>
        <w:rPr>
          <w:sz w:val="26"/>
          <w:szCs w:val="26"/>
        </w:rPr>
      </w:pPr>
      <w:r>
        <w:rPr>
          <w:sz w:val="26"/>
          <w:szCs w:val="26"/>
        </w:rPr>
        <w:t>Khối fuzzy logic:</w:t>
      </w:r>
    </w:p>
    <w:p w14:paraId="365510C8" w14:textId="0CE03DD4" w:rsidR="00F774E9" w:rsidRDefault="008A53AF" w:rsidP="00773B29">
      <w:pPr>
        <w:ind w:left="360"/>
        <w:jc w:val="center"/>
        <w:rPr>
          <w:sz w:val="26"/>
          <w:szCs w:val="26"/>
        </w:rPr>
      </w:pPr>
      <w:r w:rsidRPr="008A53AF">
        <w:rPr>
          <w:noProof/>
          <w:sz w:val="26"/>
          <w:szCs w:val="26"/>
        </w:rPr>
        <w:drawing>
          <wp:inline distT="0" distB="0" distL="0" distR="0" wp14:anchorId="73DC7221" wp14:editId="4087D668">
            <wp:extent cx="4116842" cy="3474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2942" cy="3496749"/>
                    </a:xfrm>
                    <a:prstGeom prst="rect">
                      <a:avLst/>
                    </a:prstGeom>
                  </pic:spPr>
                </pic:pic>
              </a:graphicData>
            </a:graphic>
          </wp:inline>
        </w:drawing>
      </w:r>
    </w:p>
    <w:p w14:paraId="1A78D1AF" w14:textId="77777777" w:rsidR="00AC5653" w:rsidRDefault="00AC5653" w:rsidP="00F774E9">
      <w:pPr>
        <w:ind w:left="360"/>
        <w:rPr>
          <w:sz w:val="26"/>
          <w:szCs w:val="26"/>
        </w:rPr>
      </w:pPr>
    </w:p>
    <w:p w14:paraId="2930DA68" w14:textId="77777777" w:rsidR="00AC5653" w:rsidRDefault="00AC5653" w:rsidP="00F774E9">
      <w:pPr>
        <w:ind w:left="360"/>
        <w:rPr>
          <w:sz w:val="26"/>
          <w:szCs w:val="26"/>
        </w:rPr>
      </w:pPr>
    </w:p>
    <w:p w14:paraId="3754EF92" w14:textId="77777777" w:rsidR="00AC5653" w:rsidRDefault="00AC5653" w:rsidP="00F774E9">
      <w:pPr>
        <w:ind w:left="360"/>
        <w:rPr>
          <w:sz w:val="26"/>
          <w:szCs w:val="26"/>
        </w:rPr>
      </w:pPr>
    </w:p>
    <w:p w14:paraId="08ADE566" w14:textId="77777777" w:rsidR="00AC5653" w:rsidRDefault="00AC5653" w:rsidP="00F774E9">
      <w:pPr>
        <w:ind w:left="360"/>
        <w:rPr>
          <w:sz w:val="26"/>
          <w:szCs w:val="26"/>
        </w:rPr>
      </w:pPr>
    </w:p>
    <w:p w14:paraId="11B0A218" w14:textId="4E0749FA" w:rsidR="008A53AF" w:rsidRDefault="006B04D4" w:rsidP="00F774E9">
      <w:pPr>
        <w:ind w:left="360"/>
        <w:rPr>
          <w:sz w:val="26"/>
          <w:szCs w:val="26"/>
        </w:rPr>
      </w:pPr>
      <w:r>
        <w:rPr>
          <w:sz w:val="26"/>
          <w:szCs w:val="26"/>
        </w:rPr>
        <w:lastRenderedPageBreak/>
        <w:t>Input: e</w:t>
      </w:r>
    </w:p>
    <w:p w14:paraId="390177BD" w14:textId="7A66A9DF" w:rsidR="008A53AF" w:rsidRDefault="008A53AF" w:rsidP="00773B29">
      <w:pPr>
        <w:ind w:left="360"/>
        <w:jc w:val="center"/>
        <w:rPr>
          <w:sz w:val="26"/>
          <w:szCs w:val="26"/>
        </w:rPr>
      </w:pPr>
      <w:r w:rsidRPr="008A53AF">
        <w:rPr>
          <w:noProof/>
          <w:sz w:val="26"/>
          <w:szCs w:val="26"/>
        </w:rPr>
        <w:drawing>
          <wp:inline distT="0" distB="0" distL="0" distR="0" wp14:anchorId="00D50396" wp14:editId="1D238ACD">
            <wp:extent cx="4092575" cy="3147060"/>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19181" cy="3167519"/>
                    </a:xfrm>
                    <a:prstGeom prst="rect">
                      <a:avLst/>
                    </a:prstGeom>
                  </pic:spPr>
                </pic:pic>
              </a:graphicData>
            </a:graphic>
          </wp:inline>
        </w:drawing>
      </w:r>
    </w:p>
    <w:p w14:paraId="3BB6D321" w14:textId="5B9CBD44" w:rsidR="0065250B" w:rsidRDefault="0065250B" w:rsidP="006B04D4">
      <w:pPr>
        <w:ind w:left="360"/>
        <w:rPr>
          <w:sz w:val="26"/>
          <w:szCs w:val="26"/>
        </w:rPr>
      </w:pPr>
    </w:p>
    <w:p w14:paraId="4F8FBA2F" w14:textId="2E7D5D38" w:rsidR="006B04D4" w:rsidRDefault="006B04D4" w:rsidP="006B04D4">
      <w:pPr>
        <w:ind w:left="360"/>
        <w:rPr>
          <w:sz w:val="26"/>
          <w:szCs w:val="26"/>
        </w:rPr>
      </w:pPr>
      <w:r>
        <w:rPr>
          <w:sz w:val="26"/>
          <w:szCs w:val="26"/>
        </w:rPr>
        <w:t xml:space="preserve">Input: </w:t>
      </w:r>
      <w:r w:rsidRPr="006B04D4">
        <w:rPr>
          <w:position w:val="-6"/>
          <w:sz w:val="26"/>
          <w:szCs w:val="26"/>
        </w:rPr>
        <w:object w:dxaOrig="180" w:dyaOrig="279" w14:anchorId="2B9053F7">
          <v:shape id="_x0000_i1026" type="#_x0000_t75" style="width:13.8pt;height:21pt" o:ole="">
            <v:imagedata r:id="rId46" o:title=""/>
          </v:shape>
          <o:OLEObject Type="Embed" ProgID="Equation.DSMT4" ShapeID="_x0000_i1026" DrawAspect="Content" ObjectID="_1715512283" r:id="rId47"/>
        </w:object>
      </w:r>
      <w:r>
        <w:rPr>
          <w:sz w:val="26"/>
          <w:szCs w:val="26"/>
        </w:rPr>
        <w:t xml:space="preserve"> </w:t>
      </w:r>
    </w:p>
    <w:p w14:paraId="3209746E" w14:textId="08EA43A9" w:rsidR="008A53AF" w:rsidRDefault="008A53AF" w:rsidP="00773B29">
      <w:pPr>
        <w:ind w:left="360"/>
        <w:jc w:val="center"/>
        <w:rPr>
          <w:sz w:val="26"/>
          <w:szCs w:val="26"/>
        </w:rPr>
      </w:pPr>
      <w:r w:rsidRPr="008A53AF">
        <w:rPr>
          <w:noProof/>
          <w:sz w:val="26"/>
          <w:szCs w:val="26"/>
        </w:rPr>
        <w:drawing>
          <wp:inline distT="0" distB="0" distL="0" distR="0" wp14:anchorId="28635574" wp14:editId="6B2CEB8A">
            <wp:extent cx="4365696" cy="3352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88753" cy="3370508"/>
                    </a:xfrm>
                    <a:prstGeom prst="rect">
                      <a:avLst/>
                    </a:prstGeom>
                  </pic:spPr>
                </pic:pic>
              </a:graphicData>
            </a:graphic>
          </wp:inline>
        </w:drawing>
      </w:r>
    </w:p>
    <w:p w14:paraId="0AC8BCCE" w14:textId="77777777" w:rsidR="0065250B" w:rsidRDefault="0065250B" w:rsidP="00F774E9">
      <w:pPr>
        <w:ind w:left="360"/>
        <w:rPr>
          <w:sz w:val="26"/>
          <w:szCs w:val="26"/>
        </w:rPr>
      </w:pPr>
    </w:p>
    <w:p w14:paraId="5EEC8126" w14:textId="77777777" w:rsidR="0065250B" w:rsidRDefault="0065250B" w:rsidP="00F774E9">
      <w:pPr>
        <w:ind w:left="360"/>
        <w:rPr>
          <w:sz w:val="26"/>
          <w:szCs w:val="26"/>
        </w:rPr>
      </w:pPr>
    </w:p>
    <w:p w14:paraId="152CFFB3" w14:textId="77777777" w:rsidR="0065250B" w:rsidRDefault="0065250B" w:rsidP="00F774E9">
      <w:pPr>
        <w:ind w:left="360"/>
        <w:rPr>
          <w:sz w:val="26"/>
          <w:szCs w:val="26"/>
        </w:rPr>
      </w:pPr>
    </w:p>
    <w:p w14:paraId="72866E0C" w14:textId="77777777" w:rsidR="0065250B" w:rsidRDefault="0065250B" w:rsidP="00F774E9">
      <w:pPr>
        <w:ind w:left="360"/>
        <w:rPr>
          <w:sz w:val="26"/>
          <w:szCs w:val="26"/>
        </w:rPr>
      </w:pPr>
    </w:p>
    <w:p w14:paraId="1E326D3C" w14:textId="7A5A3A95" w:rsidR="008A53AF" w:rsidRDefault="006B04D4" w:rsidP="00F774E9">
      <w:pPr>
        <w:ind w:left="360"/>
        <w:rPr>
          <w:sz w:val="26"/>
          <w:szCs w:val="26"/>
        </w:rPr>
      </w:pPr>
      <w:r>
        <w:rPr>
          <w:sz w:val="26"/>
          <w:szCs w:val="26"/>
        </w:rPr>
        <w:lastRenderedPageBreak/>
        <w:t xml:space="preserve">Output: </w:t>
      </w:r>
      <w:r w:rsidRPr="006B04D4">
        <w:rPr>
          <w:position w:val="-6"/>
          <w:sz w:val="26"/>
          <w:szCs w:val="26"/>
        </w:rPr>
        <w:object w:dxaOrig="200" w:dyaOrig="279" w14:anchorId="2419C6CB">
          <v:shape id="_x0000_i1027" type="#_x0000_t75" style="width:10.2pt;height:13.8pt" o:ole="">
            <v:imagedata r:id="rId49" o:title=""/>
          </v:shape>
          <o:OLEObject Type="Embed" ProgID="Equation.DSMT4" ShapeID="_x0000_i1027" DrawAspect="Content" ObjectID="_1715512284" r:id="rId50"/>
        </w:object>
      </w:r>
      <w:r>
        <w:rPr>
          <w:sz w:val="26"/>
          <w:szCs w:val="26"/>
        </w:rPr>
        <w:t xml:space="preserve"> </w:t>
      </w:r>
    </w:p>
    <w:p w14:paraId="35651425" w14:textId="5C83BFDA" w:rsidR="008A53AF" w:rsidRDefault="009B270B" w:rsidP="00773B29">
      <w:pPr>
        <w:ind w:left="360"/>
        <w:jc w:val="center"/>
        <w:rPr>
          <w:sz w:val="26"/>
          <w:szCs w:val="26"/>
        </w:rPr>
      </w:pPr>
      <w:r w:rsidRPr="009B270B">
        <w:rPr>
          <w:sz w:val="26"/>
          <w:szCs w:val="26"/>
        </w:rPr>
        <w:drawing>
          <wp:inline distT="0" distB="0" distL="0" distR="0" wp14:anchorId="4563F3A6" wp14:editId="35D6F53D">
            <wp:extent cx="4660864" cy="3939540"/>
            <wp:effectExtent l="0" t="0" r="698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72644" cy="3949496"/>
                    </a:xfrm>
                    <a:prstGeom prst="rect">
                      <a:avLst/>
                    </a:prstGeom>
                  </pic:spPr>
                </pic:pic>
              </a:graphicData>
            </a:graphic>
          </wp:inline>
        </w:drawing>
      </w:r>
    </w:p>
    <w:p w14:paraId="172C7425" w14:textId="17129BCD" w:rsidR="00773B29" w:rsidRDefault="00773B29" w:rsidP="00F774E9">
      <w:pPr>
        <w:ind w:left="360"/>
        <w:rPr>
          <w:sz w:val="26"/>
          <w:szCs w:val="26"/>
        </w:rPr>
      </w:pPr>
    </w:p>
    <w:p w14:paraId="50D43F58" w14:textId="06C38E08" w:rsidR="006B04D4" w:rsidRDefault="006B04D4" w:rsidP="00F774E9">
      <w:pPr>
        <w:ind w:left="360"/>
        <w:rPr>
          <w:sz w:val="26"/>
          <w:szCs w:val="26"/>
        </w:rPr>
      </w:pPr>
      <w:r>
        <w:rPr>
          <w:sz w:val="26"/>
          <w:szCs w:val="26"/>
        </w:rPr>
        <w:t>Mô hình simulink:</w:t>
      </w:r>
    </w:p>
    <w:p w14:paraId="7777A470" w14:textId="09139F55" w:rsidR="008A53AF" w:rsidRDefault="008A53AF" w:rsidP="00F774E9">
      <w:pPr>
        <w:ind w:left="360"/>
        <w:rPr>
          <w:sz w:val="26"/>
          <w:szCs w:val="26"/>
        </w:rPr>
      </w:pPr>
      <w:r w:rsidRPr="008A53AF">
        <w:rPr>
          <w:noProof/>
          <w:sz w:val="26"/>
          <w:szCs w:val="26"/>
        </w:rPr>
        <w:drawing>
          <wp:inline distT="0" distB="0" distL="0" distR="0" wp14:anchorId="2A855A41" wp14:editId="3F6FEB6E">
            <wp:extent cx="5288280" cy="1624024"/>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41971" cy="1640512"/>
                    </a:xfrm>
                    <a:prstGeom prst="rect">
                      <a:avLst/>
                    </a:prstGeom>
                  </pic:spPr>
                </pic:pic>
              </a:graphicData>
            </a:graphic>
          </wp:inline>
        </w:drawing>
      </w:r>
    </w:p>
    <w:p w14:paraId="3A260A2F" w14:textId="5FD235A9" w:rsidR="008A53AF" w:rsidRDefault="006B04D4" w:rsidP="00F774E9">
      <w:pPr>
        <w:ind w:left="360"/>
        <w:rPr>
          <w:sz w:val="26"/>
          <w:szCs w:val="26"/>
        </w:rPr>
      </w:pPr>
      <w:r>
        <w:rPr>
          <w:sz w:val="26"/>
          <w:szCs w:val="26"/>
        </w:rPr>
        <w:t>Hệ bóng và thanh:</w:t>
      </w:r>
    </w:p>
    <w:p w14:paraId="14F520F5" w14:textId="1AFE0BAE" w:rsidR="008A53AF" w:rsidRDefault="008A53AF" w:rsidP="00F774E9">
      <w:pPr>
        <w:ind w:left="360"/>
        <w:rPr>
          <w:sz w:val="26"/>
          <w:szCs w:val="26"/>
        </w:rPr>
      </w:pPr>
    </w:p>
    <w:p w14:paraId="1F12E04A" w14:textId="1F2E5BE0" w:rsidR="008A53AF" w:rsidRDefault="008A53AF" w:rsidP="00F774E9">
      <w:pPr>
        <w:ind w:left="360"/>
        <w:rPr>
          <w:sz w:val="26"/>
          <w:szCs w:val="26"/>
        </w:rPr>
      </w:pPr>
      <w:r w:rsidRPr="008A53AF">
        <w:rPr>
          <w:noProof/>
          <w:sz w:val="26"/>
          <w:szCs w:val="26"/>
        </w:rPr>
        <w:drawing>
          <wp:inline distT="0" distB="0" distL="0" distR="0" wp14:anchorId="74C59D5B" wp14:editId="02CD75D7">
            <wp:extent cx="5166360" cy="126083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13504" cy="1272343"/>
                    </a:xfrm>
                    <a:prstGeom prst="rect">
                      <a:avLst/>
                    </a:prstGeom>
                  </pic:spPr>
                </pic:pic>
              </a:graphicData>
            </a:graphic>
          </wp:inline>
        </w:drawing>
      </w:r>
    </w:p>
    <w:p w14:paraId="50875EA4" w14:textId="6F28E8BF" w:rsidR="008A53AF" w:rsidRDefault="006B04D4" w:rsidP="00F774E9">
      <w:pPr>
        <w:ind w:left="360"/>
        <w:rPr>
          <w:sz w:val="26"/>
          <w:szCs w:val="26"/>
        </w:rPr>
      </w:pPr>
      <w:r>
        <w:rPr>
          <w:sz w:val="26"/>
          <w:szCs w:val="26"/>
        </w:rPr>
        <w:lastRenderedPageBreak/>
        <w:t>Kết quả mô Phỏng:</w:t>
      </w:r>
    </w:p>
    <w:p w14:paraId="0CBBC718" w14:textId="58E5E0A5" w:rsidR="006B04D4" w:rsidRDefault="006B04D4" w:rsidP="0067792E">
      <w:pPr>
        <w:ind w:left="360"/>
        <w:rPr>
          <w:sz w:val="26"/>
          <w:szCs w:val="26"/>
        </w:rPr>
      </w:pPr>
      <w:r>
        <w:rPr>
          <w:sz w:val="26"/>
          <w:szCs w:val="26"/>
        </w:rPr>
        <w:t xml:space="preserve">   Thông số của hệ:</w:t>
      </w:r>
    </w:p>
    <w:p w14:paraId="44E44E83" w14:textId="5F25707E" w:rsidR="008A53AF" w:rsidRDefault="008A53AF" w:rsidP="006B04D4">
      <w:pPr>
        <w:ind w:left="360"/>
        <w:jc w:val="center"/>
        <w:rPr>
          <w:sz w:val="26"/>
          <w:szCs w:val="26"/>
        </w:rPr>
      </w:pPr>
      <w:r w:rsidRPr="008A53AF">
        <w:rPr>
          <w:noProof/>
          <w:sz w:val="26"/>
          <w:szCs w:val="26"/>
        </w:rPr>
        <w:drawing>
          <wp:inline distT="0" distB="0" distL="0" distR="0" wp14:anchorId="0691C1B4" wp14:editId="27EAA05D">
            <wp:extent cx="3489960" cy="38252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29156" cy="3868202"/>
                    </a:xfrm>
                    <a:prstGeom prst="rect">
                      <a:avLst/>
                    </a:prstGeom>
                  </pic:spPr>
                </pic:pic>
              </a:graphicData>
            </a:graphic>
          </wp:inline>
        </w:drawing>
      </w:r>
    </w:p>
    <w:p w14:paraId="3A597FC5" w14:textId="77777777" w:rsidR="006B04D4" w:rsidRDefault="006B04D4" w:rsidP="006B04D4">
      <w:pPr>
        <w:ind w:left="360"/>
        <w:jc w:val="center"/>
        <w:rPr>
          <w:sz w:val="26"/>
          <w:szCs w:val="26"/>
        </w:rPr>
      </w:pPr>
    </w:p>
    <w:p w14:paraId="21CEFA6F" w14:textId="0D2852A9" w:rsidR="008A53AF" w:rsidRDefault="008A53AF" w:rsidP="00F774E9">
      <w:pPr>
        <w:ind w:left="360"/>
        <w:rPr>
          <w:sz w:val="26"/>
          <w:szCs w:val="26"/>
        </w:rPr>
      </w:pPr>
      <w:r w:rsidRPr="008A53AF">
        <w:rPr>
          <w:noProof/>
          <w:sz w:val="26"/>
          <w:szCs w:val="26"/>
        </w:rPr>
        <w:drawing>
          <wp:inline distT="0" distB="0" distL="0" distR="0" wp14:anchorId="2F7E572D" wp14:editId="63CB6681">
            <wp:extent cx="5300811" cy="345148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23132" cy="3466021"/>
                    </a:xfrm>
                    <a:prstGeom prst="rect">
                      <a:avLst/>
                    </a:prstGeom>
                  </pic:spPr>
                </pic:pic>
              </a:graphicData>
            </a:graphic>
          </wp:inline>
        </w:drawing>
      </w:r>
    </w:p>
    <w:p w14:paraId="5EF7D12B" w14:textId="3C823308" w:rsidR="008A53AF" w:rsidRPr="007968C9" w:rsidRDefault="007968C9" w:rsidP="007968C9">
      <w:pPr>
        <w:ind w:left="360"/>
        <w:jc w:val="center"/>
        <w:rPr>
          <w:i/>
          <w:sz w:val="26"/>
          <w:szCs w:val="26"/>
        </w:rPr>
      </w:pPr>
      <w:r w:rsidRPr="007968C9">
        <w:rPr>
          <w:i/>
          <w:sz w:val="26"/>
          <w:szCs w:val="26"/>
        </w:rPr>
        <w:t>Vị trí đầu =0.1 ; vận tốc đầu =0.2</w:t>
      </w:r>
    </w:p>
    <w:p w14:paraId="7E572327" w14:textId="77777777" w:rsidR="008A53AF" w:rsidRDefault="008A53AF" w:rsidP="00F774E9">
      <w:pPr>
        <w:ind w:left="360"/>
        <w:rPr>
          <w:sz w:val="26"/>
          <w:szCs w:val="26"/>
        </w:rPr>
      </w:pPr>
    </w:p>
    <w:p w14:paraId="09AAE80B" w14:textId="64D19C16" w:rsidR="008A53AF" w:rsidRDefault="008A53AF" w:rsidP="00F774E9">
      <w:pPr>
        <w:ind w:left="360"/>
        <w:rPr>
          <w:sz w:val="26"/>
          <w:szCs w:val="26"/>
        </w:rPr>
      </w:pPr>
    </w:p>
    <w:p w14:paraId="204F0B17" w14:textId="56287305" w:rsidR="008A53AF" w:rsidRDefault="008A53AF" w:rsidP="00F774E9">
      <w:pPr>
        <w:ind w:left="360"/>
        <w:rPr>
          <w:sz w:val="26"/>
          <w:szCs w:val="26"/>
        </w:rPr>
      </w:pPr>
    </w:p>
    <w:p w14:paraId="68D17928" w14:textId="37D60D5B" w:rsidR="00D95381" w:rsidRDefault="00D95381" w:rsidP="00F774E9">
      <w:pPr>
        <w:ind w:left="360"/>
        <w:rPr>
          <w:sz w:val="26"/>
          <w:szCs w:val="26"/>
        </w:rPr>
      </w:pPr>
      <w:r w:rsidRPr="00D95381">
        <w:rPr>
          <w:noProof/>
          <w:sz w:val="26"/>
          <w:szCs w:val="26"/>
        </w:rPr>
        <w:drawing>
          <wp:inline distT="0" distB="0" distL="0" distR="0" wp14:anchorId="25FB291C" wp14:editId="58CDC04A">
            <wp:extent cx="5250180" cy="341852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59946" cy="3424879"/>
                    </a:xfrm>
                    <a:prstGeom prst="rect">
                      <a:avLst/>
                    </a:prstGeom>
                  </pic:spPr>
                </pic:pic>
              </a:graphicData>
            </a:graphic>
          </wp:inline>
        </w:drawing>
      </w:r>
    </w:p>
    <w:p w14:paraId="70D76D24" w14:textId="05E80FF5" w:rsidR="007968C9" w:rsidRDefault="007968C9" w:rsidP="007968C9">
      <w:pPr>
        <w:ind w:left="360"/>
        <w:jc w:val="center"/>
        <w:rPr>
          <w:i/>
          <w:sz w:val="26"/>
          <w:szCs w:val="26"/>
        </w:rPr>
      </w:pPr>
      <w:r w:rsidRPr="007968C9">
        <w:rPr>
          <w:i/>
          <w:sz w:val="26"/>
          <w:szCs w:val="26"/>
        </w:rPr>
        <w:t>Vị trí đầu =0.5 ; vận tốc đầu =0.2</w:t>
      </w:r>
    </w:p>
    <w:p w14:paraId="32B8E0B4" w14:textId="799123CB" w:rsidR="0067792E" w:rsidRDefault="0067792E" w:rsidP="0067792E">
      <w:pPr>
        <w:ind w:left="360"/>
        <w:rPr>
          <w:sz w:val="26"/>
          <w:szCs w:val="26"/>
        </w:rPr>
      </w:pPr>
    </w:p>
    <w:p w14:paraId="50170ABF" w14:textId="4479897E" w:rsidR="0067792E" w:rsidRDefault="0018301D" w:rsidP="0067792E">
      <w:pPr>
        <w:ind w:left="360"/>
        <w:rPr>
          <w:b/>
          <w:sz w:val="26"/>
          <w:szCs w:val="26"/>
        </w:rPr>
      </w:pPr>
      <w:r>
        <w:rPr>
          <w:b/>
          <w:sz w:val="26"/>
          <w:szCs w:val="26"/>
        </w:rPr>
        <w:t>III. Xây dựng hệ thống thực tế:</w:t>
      </w:r>
    </w:p>
    <w:p w14:paraId="059C7F1E" w14:textId="2CE3D121" w:rsidR="0018301D" w:rsidRDefault="0018301D" w:rsidP="0018301D">
      <w:pPr>
        <w:pStyle w:val="ListParagraph"/>
        <w:numPr>
          <w:ilvl w:val="0"/>
          <w:numId w:val="18"/>
        </w:numPr>
        <w:rPr>
          <w:b/>
          <w:sz w:val="26"/>
          <w:szCs w:val="26"/>
        </w:rPr>
      </w:pPr>
      <w:r>
        <w:rPr>
          <w:b/>
          <w:sz w:val="26"/>
          <w:szCs w:val="26"/>
        </w:rPr>
        <w:t>Sơ đồ khối hệ thống:</w:t>
      </w:r>
    </w:p>
    <w:p w14:paraId="3ADAAD4A" w14:textId="6A5805D2" w:rsidR="0018301D" w:rsidRDefault="0018301D" w:rsidP="0018301D">
      <w:pPr>
        <w:rPr>
          <w:b/>
          <w:sz w:val="26"/>
          <w:szCs w:val="26"/>
        </w:rPr>
      </w:pPr>
      <w:r>
        <w:rPr>
          <w:noProof/>
        </w:rPr>
        <w:drawing>
          <wp:inline distT="0" distB="0" distL="0" distR="0" wp14:anchorId="6AC4EDB4" wp14:editId="5B446809">
            <wp:extent cx="5760720" cy="1894840"/>
            <wp:effectExtent l="0" t="0" r="0" b="0"/>
            <wp:docPr id="100" name="Content Placeholder 99"/>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100" name="Content Placeholder 99"/>
                    <pic:cNvPicPr>
                      <a:picLocks noGrp="1"/>
                    </pic:cNvPicPr>
                  </pic:nvPicPr>
                  <pic:blipFill>
                    <a:blip r:embed="rId57"/>
                    <a:stretch>
                      <a:fillRect/>
                    </a:stretch>
                  </pic:blipFill>
                  <pic:spPr>
                    <a:xfrm>
                      <a:off x="0" y="0"/>
                      <a:ext cx="5760720" cy="1894840"/>
                    </a:xfrm>
                    <a:prstGeom prst="rect">
                      <a:avLst/>
                    </a:prstGeom>
                    <a:noFill/>
                    <a:ln w="9525">
                      <a:noFill/>
                    </a:ln>
                  </pic:spPr>
                </pic:pic>
              </a:graphicData>
            </a:graphic>
          </wp:inline>
        </w:drawing>
      </w:r>
    </w:p>
    <w:p w14:paraId="4DE44059" w14:textId="1E48AD86" w:rsidR="0018301D" w:rsidRDefault="0018301D" w:rsidP="0018301D">
      <w:pPr>
        <w:pStyle w:val="ListParagraph"/>
        <w:numPr>
          <w:ilvl w:val="0"/>
          <w:numId w:val="18"/>
        </w:numPr>
        <w:rPr>
          <w:b/>
          <w:sz w:val="26"/>
          <w:szCs w:val="26"/>
        </w:rPr>
      </w:pPr>
      <w:r>
        <w:rPr>
          <w:b/>
          <w:sz w:val="26"/>
          <w:szCs w:val="26"/>
        </w:rPr>
        <w:t>Sơ đồ nối dây hệ thống:</w:t>
      </w:r>
    </w:p>
    <w:p w14:paraId="2637B894" w14:textId="403BBFA6" w:rsidR="0018301D" w:rsidRDefault="0018301D" w:rsidP="0018301D">
      <w:pPr>
        <w:rPr>
          <w:b/>
          <w:sz w:val="26"/>
          <w:szCs w:val="26"/>
        </w:rPr>
      </w:pPr>
      <w:r w:rsidRPr="0018301D">
        <w:rPr>
          <w:b/>
          <w:sz w:val="26"/>
          <w:szCs w:val="26"/>
        </w:rPr>
        <w:lastRenderedPageBreak/>
        <w:drawing>
          <wp:inline distT="0" distB="0" distL="0" distR="0" wp14:anchorId="11DDCF7E" wp14:editId="33723C51">
            <wp:extent cx="5760720" cy="216852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2168525"/>
                    </a:xfrm>
                    <a:prstGeom prst="rect">
                      <a:avLst/>
                    </a:prstGeom>
                  </pic:spPr>
                </pic:pic>
              </a:graphicData>
            </a:graphic>
          </wp:inline>
        </w:drawing>
      </w:r>
    </w:p>
    <w:p w14:paraId="4F3425E9" w14:textId="6C15B084" w:rsidR="0018301D" w:rsidRDefault="0035048D" w:rsidP="0035048D">
      <w:pPr>
        <w:pStyle w:val="ListParagraph"/>
        <w:numPr>
          <w:ilvl w:val="0"/>
          <w:numId w:val="18"/>
        </w:numPr>
        <w:rPr>
          <w:b/>
          <w:sz w:val="26"/>
          <w:szCs w:val="26"/>
        </w:rPr>
      </w:pPr>
      <w:r>
        <w:rPr>
          <w:b/>
          <w:sz w:val="26"/>
          <w:szCs w:val="26"/>
        </w:rPr>
        <w:t>Sơ đồ giải thuật:</w:t>
      </w:r>
    </w:p>
    <w:p w14:paraId="1721A547" w14:textId="6C7402A6" w:rsidR="0035048D" w:rsidRPr="0035048D" w:rsidRDefault="0035048D" w:rsidP="0035048D">
      <w:pPr>
        <w:rPr>
          <w:b/>
          <w:sz w:val="26"/>
          <w:szCs w:val="26"/>
        </w:rPr>
      </w:pPr>
      <w:r>
        <w:rPr>
          <w:noProof/>
        </w:rPr>
        <w:drawing>
          <wp:inline distT="0" distB="0" distL="0" distR="0" wp14:anchorId="399691F7" wp14:editId="67FC1039">
            <wp:extent cx="5250180" cy="5913120"/>
            <wp:effectExtent l="0" t="0" r="7620" b="0"/>
            <wp:docPr id="101" name="Content Placeholder 100"/>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101" name="Content Placeholder 100"/>
                    <pic:cNvPicPr>
                      <a:picLocks noGrp="1"/>
                    </pic:cNvPicPr>
                  </pic:nvPicPr>
                  <pic:blipFill>
                    <a:blip r:embed="rId59"/>
                    <a:stretch>
                      <a:fillRect/>
                    </a:stretch>
                  </pic:blipFill>
                  <pic:spPr>
                    <a:xfrm>
                      <a:off x="0" y="0"/>
                      <a:ext cx="5250180" cy="5913120"/>
                    </a:xfrm>
                    <a:prstGeom prst="rect">
                      <a:avLst/>
                    </a:prstGeom>
                    <a:noFill/>
                    <a:ln w="9525">
                      <a:noFill/>
                    </a:ln>
                  </pic:spPr>
                </pic:pic>
              </a:graphicData>
            </a:graphic>
          </wp:inline>
        </w:drawing>
      </w:r>
    </w:p>
    <w:p w14:paraId="4F26861D" w14:textId="77777777" w:rsidR="0035048D" w:rsidRPr="0035048D" w:rsidRDefault="0035048D" w:rsidP="0035048D">
      <w:pPr>
        <w:rPr>
          <w:b/>
          <w:sz w:val="26"/>
          <w:szCs w:val="26"/>
        </w:rPr>
      </w:pPr>
    </w:p>
    <w:p w14:paraId="6B6807FF" w14:textId="277B7387" w:rsidR="0065250B" w:rsidRPr="0035048D" w:rsidRDefault="0018301D" w:rsidP="0035048D">
      <w:pPr>
        <w:pStyle w:val="ListParagraph"/>
        <w:numPr>
          <w:ilvl w:val="0"/>
          <w:numId w:val="18"/>
        </w:numPr>
        <w:rPr>
          <w:b/>
          <w:sz w:val="26"/>
          <w:szCs w:val="26"/>
        </w:rPr>
      </w:pPr>
      <w:r>
        <w:rPr>
          <w:b/>
          <w:sz w:val="26"/>
          <w:szCs w:val="26"/>
        </w:rPr>
        <w:lastRenderedPageBreak/>
        <w:t>Code chương trình</w:t>
      </w:r>
    </w:p>
    <w:p w14:paraId="07DAC2DE" w14:textId="59D70A22" w:rsidR="0065250B" w:rsidRDefault="0065250B" w:rsidP="0065250B">
      <w:pPr>
        <w:rPr>
          <w:sz w:val="26"/>
          <w:szCs w:val="26"/>
        </w:rPr>
      </w:pPr>
      <w:r>
        <w:rPr>
          <w:sz w:val="26"/>
          <w:szCs w:val="26"/>
        </w:rPr>
        <w:t>Khai báo các biến:</w:t>
      </w:r>
    </w:p>
    <w:p w14:paraId="5A56AA31"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ena=11;</w:t>
      </w:r>
    </w:p>
    <w:p w14:paraId="49CBFA3C"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in1=9;</w:t>
      </w:r>
    </w:p>
    <w:p w14:paraId="314BA0DF"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in2=10;</w:t>
      </w:r>
    </w:p>
    <w:p w14:paraId="3D675305"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giatri;</w:t>
      </w:r>
    </w:p>
    <w:p w14:paraId="3FE8AFA6"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bamxung;</w:t>
      </w:r>
    </w:p>
    <w:p w14:paraId="5CA73C0F"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const int interrupt0=0;</w:t>
      </w:r>
    </w:p>
    <w:p w14:paraId="16B7F39A"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const int phase_a= 2;</w:t>
      </w:r>
    </w:p>
    <w:p w14:paraId="2A0920DB"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const int phase_b=3;</w:t>
      </w:r>
    </w:p>
    <w:p w14:paraId="3B3E3718"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angle_ref=0;</w:t>
      </w:r>
    </w:p>
    <w:p w14:paraId="5CD45CC6"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const int trigPin = A2;</w:t>
      </w:r>
    </w:p>
    <w:p w14:paraId="59F7F597"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const int echoPin = A3;</w:t>
      </w:r>
    </w:p>
    <w:p w14:paraId="18957DA5"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long duration=0;</w:t>
      </w:r>
    </w:p>
    <w:p w14:paraId="3A01E9F9"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distance=0;</w:t>
      </w:r>
    </w:p>
    <w:p w14:paraId="7679D6C9"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e_x = 0;</w:t>
      </w:r>
    </w:p>
    <w:p w14:paraId="3B31DB59"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n  = 0;</w:t>
      </w:r>
    </w:p>
    <w:p w14:paraId="02B8C8C4"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xd = 20;</w:t>
      </w:r>
    </w:p>
    <w:p w14:paraId="05FABC1B"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edot_x = 0;</w:t>
      </w:r>
    </w:p>
    <w:p w14:paraId="7F0F146D"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pre_e_x = 0;</w:t>
      </w:r>
    </w:p>
    <w:p w14:paraId="008F8869"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x0=18;</w:t>
      </w:r>
    </w:p>
    <w:p w14:paraId="1D70E137"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long prevT=0;</w:t>
      </w:r>
    </w:p>
    <w:p w14:paraId="0E7CAFE2"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pos=0;</w:t>
      </w:r>
    </w:p>
    <w:p w14:paraId="60743938"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pos_zero=0;</w:t>
      </w:r>
    </w:p>
    <w:p w14:paraId="65C3FFCE"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eprev=0;</w:t>
      </w:r>
    </w:p>
    <w:p w14:paraId="2B397DEB"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eintegral=0;</w:t>
      </w:r>
    </w:p>
    <w:p w14:paraId="57A0726B"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u=0;</w:t>
      </w:r>
    </w:p>
    <w:p w14:paraId="415248BD"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int target=0;</w:t>
      </w:r>
    </w:p>
    <w:p w14:paraId="0CBD5AA6"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float pwr=0;</w:t>
      </w:r>
    </w:p>
    <w:p w14:paraId="29AC905F" w14:textId="574B3991" w:rsid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lastRenderedPageBreak/>
        <w:t>int dir=0;</w:t>
      </w:r>
    </w:p>
    <w:p w14:paraId="19EC8FE5" w14:textId="57509042" w:rsidR="0065250B" w:rsidRDefault="0065250B" w:rsidP="0065250B">
      <w:pPr>
        <w:rPr>
          <w:sz w:val="26"/>
          <w:szCs w:val="26"/>
        </w:rPr>
      </w:pPr>
      <w:r>
        <w:rPr>
          <w:sz w:val="26"/>
          <w:szCs w:val="26"/>
        </w:rPr>
        <w:t>Quy định các chân truyền nhận dữ liệu:</w:t>
      </w:r>
    </w:p>
    <w:p w14:paraId="48BB2B90" w14:textId="4F830941" w:rsidR="0065250B" w:rsidRDefault="0065250B" w:rsidP="0065250B">
      <w:pPr>
        <w:rPr>
          <w:sz w:val="26"/>
          <w:szCs w:val="26"/>
        </w:rPr>
      </w:pPr>
    </w:p>
    <w:p w14:paraId="4D873F7C"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void setup() {</w:t>
      </w:r>
    </w:p>
    <w:p w14:paraId="589B4BAA"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 put your setup code here, to run once:</w:t>
      </w:r>
    </w:p>
    <w:p w14:paraId="58B2ADDF"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Serial.begin(9600);</w:t>
      </w:r>
    </w:p>
    <w:p w14:paraId="59C51A2E"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pinMode(ena,OUTPUT);</w:t>
      </w:r>
    </w:p>
    <w:p w14:paraId="798A2C33"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pinMode(in1,OUTPUT);</w:t>
      </w:r>
    </w:p>
    <w:p w14:paraId="44CEAA65"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pinMode(in2,OUTPUT);</w:t>
      </w:r>
    </w:p>
    <w:p w14:paraId="476BC6EC"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p>
    <w:p w14:paraId="0CBB2A99"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pinMode(trigPin, OUTPUT); // Sets the trigPin as an Output</w:t>
      </w:r>
    </w:p>
    <w:p w14:paraId="035DE16A"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pinMode(echoPin, INPUT); // Sets the echoPin as an Input</w:t>
      </w:r>
    </w:p>
    <w:p w14:paraId="439D4AF7"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 khoi tao ham ngat </w:t>
      </w:r>
    </w:p>
    <w:p w14:paraId="0451CD10"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 ngat 0 tuong ung chan 2 cua arduino</w:t>
      </w:r>
    </w:p>
    <w:p w14:paraId="51347E6E"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attachInterrupt (interrupt0, Read_Encoder, RISING);</w:t>
      </w:r>
    </w:p>
    <w:p w14:paraId="65E334D3"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pinMode(phase_a, INPUT_PULLUP);</w:t>
      </w:r>
    </w:p>
    <w:p w14:paraId="586E6DF3"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 xml:space="preserve">  pinMode(phase_b, INPUT_PULLUP);</w:t>
      </w:r>
    </w:p>
    <w:p w14:paraId="1F7CE151" w14:textId="77777777" w:rsidR="0065250B" w:rsidRPr="0065250B" w:rsidRDefault="0065250B" w:rsidP="0065250B">
      <w:pPr>
        <w:pBdr>
          <w:top w:val="single" w:sz="4" w:space="1" w:color="auto"/>
          <w:left w:val="single" w:sz="4" w:space="4" w:color="auto"/>
          <w:bottom w:val="single" w:sz="4" w:space="1" w:color="auto"/>
          <w:right w:val="single" w:sz="4" w:space="4" w:color="auto"/>
        </w:pBdr>
        <w:rPr>
          <w:sz w:val="26"/>
          <w:szCs w:val="26"/>
        </w:rPr>
      </w:pPr>
    </w:p>
    <w:p w14:paraId="7106E990" w14:textId="1C1568B6" w:rsidR="003026B4" w:rsidRDefault="0065250B" w:rsidP="0065250B">
      <w:pPr>
        <w:pBdr>
          <w:top w:val="single" w:sz="4" w:space="1" w:color="auto"/>
          <w:left w:val="single" w:sz="4" w:space="4" w:color="auto"/>
          <w:bottom w:val="single" w:sz="4" w:space="1" w:color="auto"/>
          <w:right w:val="single" w:sz="4" w:space="4" w:color="auto"/>
        </w:pBdr>
        <w:rPr>
          <w:sz w:val="26"/>
          <w:szCs w:val="26"/>
        </w:rPr>
      </w:pPr>
      <w:r w:rsidRPr="0065250B">
        <w:rPr>
          <w:sz w:val="26"/>
          <w:szCs w:val="26"/>
        </w:rPr>
        <w:t>}</w:t>
      </w:r>
    </w:p>
    <w:p w14:paraId="7C5ED991" w14:textId="1E0F581A" w:rsidR="0065250B" w:rsidRDefault="003026B4" w:rsidP="003026B4">
      <w:pPr>
        <w:rPr>
          <w:sz w:val="26"/>
          <w:szCs w:val="26"/>
        </w:rPr>
      </w:pPr>
      <w:r>
        <w:rPr>
          <w:sz w:val="26"/>
          <w:szCs w:val="26"/>
        </w:rPr>
        <w:t>Chương trình đọc encoder:</w:t>
      </w:r>
    </w:p>
    <w:p w14:paraId="6F1F1736"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void Read_Encoder(){</w:t>
      </w:r>
    </w:p>
    <w:p w14:paraId="16CA6C4E"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if (digitalRead(3)&gt;0) pos++;</w:t>
      </w:r>
    </w:p>
    <w:p w14:paraId="7C4DC144" w14:textId="02CE9B9E"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Pr>
          <w:sz w:val="26"/>
          <w:szCs w:val="26"/>
        </w:rPr>
        <w:t xml:space="preserve">  else pos--;</w:t>
      </w:r>
    </w:p>
    <w:p w14:paraId="4DB3999D" w14:textId="01DE1559" w:rsid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w:t>
      </w:r>
    </w:p>
    <w:p w14:paraId="02803AFD" w14:textId="203700F3" w:rsidR="003026B4" w:rsidRDefault="003026B4" w:rsidP="003026B4">
      <w:pPr>
        <w:rPr>
          <w:sz w:val="26"/>
          <w:szCs w:val="26"/>
        </w:rPr>
      </w:pPr>
      <w:r>
        <w:rPr>
          <w:sz w:val="26"/>
          <w:szCs w:val="26"/>
        </w:rPr>
        <w:t>Chương trình đọc cảm biến siêu âm:</w:t>
      </w:r>
    </w:p>
    <w:p w14:paraId="27906F0A" w14:textId="21824122"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void ReadH</w:t>
      </w:r>
      <w:r>
        <w:rPr>
          <w:sz w:val="26"/>
          <w:szCs w:val="26"/>
        </w:rPr>
        <w:t>C_SRF04(){</w:t>
      </w:r>
    </w:p>
    <w:p w14:paraId="6B008967"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gitalWrite(trigPin, LOW);</w:t>
      </w:r>
    </w:p>
    <w:p w14:paraId="0EA42C28"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elayMicroseconds(2);</w:t>
      </w:r>
    </w:p>
    <w:p w14:paraId="4B3EB832"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p>
    <w:p w14:paraId="402D42CF"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gitalWrite(trigPin, HIGH);</w:t>
      </w:r>
    </w:p>
    <w:p w14:paraId="2368E794"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elayMicroseconds(10);</w:t>
      </w:r>
    </w:p>
    <w:p w14:paraId="0A88CD38"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gitalWrite(trigPin, LOW);</w:t>
      </w:r>
    </w:p>
    <w:p w14:paraId="3D359684"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 Reads the echoPin, returns the sound wave travel time in microseconds</w:t>
      </w:r>
    </w:p>
    <w:p w14:paraId="4BDC1022"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uration = pulseIn(echoPin, HIGH);</w:t>
      </w:r>
    </w:p>
    <w:p w14:paraId="5463BB72"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 Calculating the distance</w:t>
      </w:r>
    </w:p>
    <w:p w14:paraId="111AEF1D"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 toc do am thanh trong khong khi la 340 m/s. </w:t>
      </w:r>
    </w:p>
    <w:p w14:paraId="5153F830"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 do thoi gian tinh từ lúc phat hiện sóng cho tới khi sóng phản xạ lại</w:t>
      </w:r>
    </w:p>
    <w:p w14:paraId="1D651C50"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stance = duration * 0.034 / 2;</w:t>
      </w:r>
    </w:p>
    <w:p w14:paraId="792C2D2F" w14:textId="4AFBD87E" w:rsid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w:t>
      </w:r>
    </w:p>
    <w:p w14:paraId="3FE5AB1C" w14:textId="0EE1AB95" w:rsidR="003026B4" w:rsidRDefault="003026B4" w:rsidP="003026B4">
      <w:pPr>
        <w:rPr>
          <w:sz w:val="26"/>
          <w:szCs w:val="26"/>
        </w:rPr>
      </w:pPr>
      <w:r>
        <w:rPr>
          <w:sz w:val="26"/>
          <w:szCs w:val="26"/>
        </w:rPr>
        <w:t>Chương trình bộ PD mờ:</w:t>
      </w:r>
    </w:p>
    <w:p w14:paraId="28896CF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float hlt_hinhthang(float x,float L, float C1,float C2, float R)</w:t>
      </w:r>
    </w:p>
    <w:p w14:paraId="3B257D58"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w:t>
      </w:r>
    </w:p>
    <w:p w14:paraId="2846755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float y;</w:t>
      </w:r>
    </w:p>
    <w:p w14:paraId="3210FC7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if(x &lt; L)</w:t>
      </w:r>
    </w:p>
    <w:p w14:paraId="50B294A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0;</w:t>
      </w:r>
    </w:p>
    <w:p w14:paraId="6DFED88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lse if (x &lt;C1)</w:t>
      </w:r>
    </w:p>
    <w:p w14:paraId="64C5ED3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 (float)((x-L)/(C1-L));</w:t>
      </w:r>
    </w:p>
    <w:p w14:paraId="182B258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lse if(x &lt;C2)</w:t>
      </w:r>
    </w:p>
    <w:p w14:paraId="4A4BD39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1;</w:t>
      </w:r>
    </w:p>
    <w:p w14:paraId="5A00DAA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lse if(x&lt;R)</w:t>
      </w:r>
    </w:p>
    <w:p w14:paraId="6DD175E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 (float)((R-x)/(R-C2));</w:t>
      </w:r>
    </w:p>
    <w:p w14:paraId="17A64B4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lse</w:t>
      </w:r>
    </w:p>
    <w:p w14:paraId="61A2F3E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0;</w:t>
      </w:r>
    </w:p>
    <w:p w14:paraId="4374C51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return y;</w:t>
      </w:r>
    </w:p>
    <w:p w14:paraId="71B9856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w:t>
      </w:r>
    </w:p>
    <w:p w14:paraId="753EB06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float e_NB, e_NS, e_ZE, e_PS, e_PB, edot_NB, edot_NS, edot_ZE, edot_PS, edot_PB; </w:t>
      </w:r>
    </w:p>
    <w:p w14:paraId="01025B6E"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lastRenderedPageBreak/>
        <w:t>float y_NB, y_NM, y_NS, y_ZE, y_PS, y_PM, y_PB;</w:t>
      </w:r>
    </w:p>
    <w:p w14:paraId="527A2FC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float beta1=0, beta2=0, beta3=0, beta4=0, beta5=0, beta6=0, beta7=0;</w:t>
      </w:r>
    </w:p>
    <w:p w14:paraId="3486B9B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float beta8=0, beta9=0, beta10=0,beta11=0,beta12=0,beta13=0,beta14=0;</w:t>
      </w:r>
    </w:p>
    <w:p w14:paraId="2F8F3BB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float beta15=0,beta16=0,beta17=0,beta18=0,beta19=0,beta20=0,beta21=0;</w:t>
      </w:r>
    </w:p>
    <w:p w14:paraId="24F2584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float beta22=0,beta23=0,beta24=0,beta25=0;</w:t>
      </w:r>
    </w:p>
    <w:p w14:paraId="0030BD1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p>
    <w:p w14:paraId="68D2B80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float fuzzy_from_dis_to_angle(float e, float edot)</w:t>
      </w:r>
    </w:p>
    <w:p w14:paraId="76EBBA5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w:t>
      </w:r>
      <w:r w:rsidRPr="003026B4">
        <w:rPr>
          <w:sz w:val="26"/>
          <w:szCs w:val="26"/>
        </w:rPr>
        <w:tab/>
      </w:r>
      <w:r w:rsidRPr="003026B4">
        <w:rPr>
          <w:sz w:val="26"/>
          <w:szCs w:val="26"/>
        </w:rPr>
        <w:tab/>
        <w:t>float y;</w:t>
      </w:r>
    </w:p>
    <w:p w14:paraId="4C5982B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t xml:space="preserve">  e_NB=  hlt_hinhthang(e,-1.5,-1,-0.75,-0.2);</w:t>
      </w:r>
    </w:p>
    <w:p w14:paraId="20F9575E"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NS = hlt_hinhthang(e,-0.75,-0.2,-0.2,0);</w:t>
      </w:r>
    </w:p>
    <w:p w14:paraId="1899684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ZE = hlt_hinhthang(e,-0.2,0,0,0.2);</w:t>
      </w:r>
    </w:p>
    <w:p w14:paraId="5042F97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PS = hlt_hinhthang(e,0,0.2,0.2,0.75);</w:t>
      </w:r>
    </w:p>
    <w:p w14:paraId="3468F32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PB = hlt_hinhthang(e,0.2,0.75,1.25,1.5);</w:t>
      </w:r>
    </w:p>
    <w:p w14:paraId="39448CA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p>
    <w:p w14:paraId="15D50E68"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r w:rsidRPr="003026B4">
        <w:rPr>
          <w:sz w:val="26"/>
          <w:szCs w:val="26"/>
        </w:rPr>
        <w:tab/>
        <w:t>edot_NB = hlt_hinhthang(edot,-1.5,-1,-0.75,-0.2);</w:t>
      </w:r>
    </w:p>
    <w:p w14:paraId="29966B8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dot_NS = hlt_hinhthang(edot,-0.75,-0.2,-0.2,0);</w:t>
      </w:r>
    </w:p>
    <w:p w14:paraId="0AA8A371"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dot_ZE = hlt_hinhthang(edot,-0.2,0,0,0.2);</w:t>
      </w:r>
    </w:p>
    <w:p w14:paraId="0292E7C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dot_PS = hlt_hinhthang(edot,0,0.2,0.2,0.75);</w:t>
      </w:r>
    </w:p>
    <w:p w14:paraId="58D2092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dot_PB = hlt_hinhthang(edot,0.2,0.75,1.25,1.5);</w:t>
      </w:r>
    </w:p>
    <w:p w14:paraId="0CB59A1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p>
    <w:p w14:paraId="2DE590C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r w:rsidRPr="003026B4">
        <w:rPr>
          <w:sz w:val="26"/>
          <w:szCs w:val="26"/>
        </w:rPr>
        <w:tab/>
        <w:t>y_NB = -1;</w:t>
      </w:r>
    </w:p>
    <w:p w14:paraId="5AEF8751"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NM = -0.6;</w:t>
      </w:r>
    </w:p>
    <w:p w14:paraId="32271FA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NS = -0.2;</w:t>
      </w:r>
    </w:p>
    <w:p w14:paraId="21F5C20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ZE = 0;</w:t>
      </w:r>
    </w:p>
    <w:p w14:paraId="6C214C2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PS = 0.2;</w:t>
      </w:r>
    </w:p>
    <w:p w14:paraId="54734431"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PM = 0.6;</w:t>
      </w:r>
    </w:p>
    <w:p w14:paraId="650BE55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PB =  1;</w:t>
      </w:r>
    </w:p>
    <w:p w14:paraId="146A16C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p>
    <w:p w14:paraId="44F8471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t xml:space="preserve">  beta1 = e_NB*edot_NB;</w:t>
      </w:r>
    </w:p>
    <w:p w14:paraId="03CB96F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lastRenderedPageBreak/>
        <w:t xml:space="preserve">    beta2 = e_NB*edot_NS;</w:t>
      </w:r>
    </w:p>
    <w:p w14:paraId="346C681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3 = e_NB*edot_ZE;</w:t>
      </w:r>
    </w:p>
    <w:p w14:paraId="3DE2F23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4 = e_NB*edot_PS;</w:t>
      </w:r>
    </w:p>
    <w:p w14:paraId="4672B4A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5 = e_NB*edot_PB;</w:t>
      </w:r>
    </w:p>
    <w:p w14:paraId="3988EC2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 NS; edot = NB-&gt;PB */</w:t>
      </w:r>
    </w:p>
    <w:p w14:paraId="54D8F95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6 =e_NS*edot_NB;</w:t>
      </w:r>
    </w:p>
    <w:p w14:paraId="22E3A3D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7 =e_NS*edot_NS;</w:t>
      </w:r>
    </w:p>
    <w:p w14:paraId="1211C31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8 =e_NS*edot_ZE;</w:t>
      </w:r>
    </w:p>
    <w:p w14:paraId="4E75AAC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9 =e_NS*edot_PS;</w:t>
      </w:r>
    </w:p>
    <w:p w14:paraId="1325B6A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0 =e_NS*edot_PB;</w:t>
      </w:r>
    </w:p>
    <w:p w14:paraId="28DD62D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 ZE; edot = NB-&gt;PB */</w:t>
      </w:r>
    </w:p>
    <w:p w14:paraId="502585B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1 =e_ZE*edot_NB;</w:t>
      </w:r>
    </w:p>
    <w:p w14:paraId="4A88368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2 =e_ZE*edot_NS;</w:t>
      </w:r>
    </w:p>
    <w:p w14:paraId="66A143A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3 =e_ZE*edot_ZE;</w:t>
      </w:r>
    </w:p>
    <w:p w14:paraId="53ACDFE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4 =e_ZE*edot_PS;</w:t>
      </w:r>
    </w:p>
    <w:p w14:paraId="2A16FF1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5 =e_ZE*edot_PB;</w:t>
      </w:r>
    </w:p>
    <w:p w14:paraId="4F4491C2"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 PS; edot = NB-&gt;PB */</w:t>
      </w:r>
    </w:p>
    <w:p w14:paraId="1498A41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6 =e_PS*edot_NB;</w:t>
      </w:r>
    </w:p>
    <w:p w14:paraId="3EDC777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7 =e_PS*edot_NS;</w:t>
      </w:r>
    </w:p>
    <w:p w14:paraId="2AE04AB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8 =e_PS*edot_ZE;</w:t>
      </w:r>
    </w:p>
    <w:p w14:paraId="799F9F61"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9 =e_PS*edot_PS;</w:t>
      </w:r>
    </w:p>
    <w:p w14:paraId="7BB235F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0 =e_PS*edot_PB;</w:t>
      </w:r>
    </w:p>
    <w:p w14:paraId="7ECD0398"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 PB; edot = NB-&gt;PB */</w:t>
      </w:r>
    </w:p>
    <w:p w14:paraId="1A0FC75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1 =e_PB*edot_NB;</w:t>
      </w:r>
    </w:p>
    <w:p w14:paraId="6A5F4ED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2 =e_PB*edot_NS;</w:t>
      </w:r>
    </w:p>
    <w:p w14:paraId="655F653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3 =e_PB*edot_ZE;</w:t>
      </w:r>
    </w:p>
    <w:p w14:paraId="17BADF2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4 =e_PB*edot_PS;</w:t>
      </w:r>
    </w:p>
    <w:p w14:paraId="770F8B6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5 =e_PB*edot_PB;</w:t>
      </w:r>
    </w:p>
    <w:p w14:paraId="2A64872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r w:rsidRPr="003026B4">
        <w:rPr>
          <w:sz w:val="26"/>
          <w:szCs w:val="26"/>
        </w:rPr>
        <w:tab/>
      </w:r>
    </w:p>
    <w:p w14:paraId="6DA2943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lastRenderedPageBreak/>
        <w:tab/>
      </w:r>
      <w:r w:rsidRPr="003026B4">
        <w:rPr>
          <w:sz w:val="26"/>
          <w:szCs w:val="26"/>
        </w:rPr>
        <w:tab/>
        <w:t>y=( beta1*y_NB+  beta2*y_NB+  beta3*y_NM+  beta4*y_NS+  beta5*y_ZE+</w:t>
      </w:r>
    </w:p>
    <w:p w14:paraId="111C53F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6*y_NB+  beta7*y_NM+ beta8*y_NS+ beta9*y_ZE+ beta10*y_PS+</w:t>
      </w:r>
    </w:p>
    <w:p w14:paraId="06CE639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1*y_NM+ beta12*y_NS+ beta13*y_ZE+ beta14*y_PS+ beta15*y_PM+</w:t>
      </w:r>
    </w:p>
    <w:p w14:paraId="36CF02B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6*y_NS+ beta17*y_ZE+ beta18*y_PS+ beta19*y_PM+ beta20*y_PB+</w:t>
      </w:r>
    </w:p>
    <w:p w14:paraId="3EA86ADE"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1*y_ZE+ beta22*y_PS+ beta23*y_PM+ beta24*y_PB+ beta25*y_PB</w:t>
      </w:r>
    </w:p>
    <w:p w14:paraId="5E18A38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w:t>
      </w:r>
    </w:p>
    <w:p w14:paraId="724787C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w:t>
      </w:r>
    </w:p>
    <w:p w14:paraId="3D30CD8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constrain(y, -1, 1);</w:t>
      </w:r>
    </w:p>
    <w:p w14:paraId="1449DE82"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return y;</w:t>
      </w:r>
    </w:p>
    <w:p w14:paraId="4B4FCCFC" w14:textId="5011F850" w:rsid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w:t>
      </w:r>
    </w:p>
    <w:p w14:paraId="630453E7" w14:textId="572440A5" w:rsidR="003026B4" w:rsidRDefault="003026B4" w:rsidP="003026B4">
      <w:pPr>
        <w:rPr>
          <w:sz w:val="26"/>
          <w:szCs w:val="26"/>
        </w:rPr>
      </w:pPr>
      <w:r w:rsidRPr="003026B4">
        <w:rPr>
          <w:sz w:val="26"/>
          <w:szCs w:val="26"/>
        </w:rPr>
        <w:t>Sử dụng bộ PD mờ điều khiển tín hiệu băm xung</w:t>
      </w:r>
      <w:r>
        <w:rPr>
          <w:sz w:val="26"/>
          <w:szCs w:val="26"/>
        </w:rPr>
        <w:t>:</w:t>
      </w:r>
    </w:p>
    <w:p w14:paraId="03E7FE2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float fuzzy_from_angle_to_PWM(float e, float edot)</w:t>
      </w:r>
    </w:p>
    <w:p w14:paraId="760EB17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w:t>
      </w:r>
    </w:p>
    <w:p w14:paraId="2CBA9652"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r w:rsidRPr="003026B4">
        <w:rPr>
          <w:sz w:val="26"/>
          <w:szCs w:val="26"/>
        </w:rPr>
        <w:tab/>
        <w:t>float y;</w:t>
      </w:r>
    </w:p>
    <w:p w14:paraId="0D257FE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t xml:space="preserve">  e_NB=  hlt_hinhthang(e,-1.5,-1,-0.75,-0.25);</w:t>
      </w:r>
    </w:p>
    <w:p w14:paraId="72A8E95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NS = hlt_hinhthang(e,-0.75,-0.25,-0.25,0);</w:t>
      </w:r>
    </w:p>
    <w:p w14:paraId="550D2E7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ZE = hlt_hinhthang(e,-0.25,0,0,0.25);</w:t>
      </w:r>
    </w:p>
    <w:p w14:paraId="75BD3092"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PS = hlt_hinhthang(e,0,0.25,0.25,0.75);</w:t>
      </w:r>
    </w:p>
    <w:p w14:paraId="75FD55F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PB = hlt_hinhthang(e,0.25,0.75,1.25,1.5);</w:t>
      </w:r>
    </w:p>
    <w:p w14:paraId="12D7A13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p>
    <w:p w14:paraId="754FEB7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r w:rsidRPr="003026B4">
        <w:rPr>
          <w:sz w:val="26"/>
          <w:szCs w:val="26"/>
        </w:rPr>
        <w:tab/>
        <w:t>edot_NB = hlt_hinhthang(edot,-1.5,-1,-0.75,-0.25);</w:t>
      </w:r>
    </w:p>
    <w:p w14:paraId="1609B23E"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dot_NS = hlt_hinhthang(edot,-0.75,-0.25,-0.25,0);</w:t>
      </w:r>
    </w:p>
    <w:p w14:paraId="0D079F0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dot_ZE = hlt_hinhthang(edot,-0.25,0,0,0.25);</w:t>
      </w:r>
    </w:p>
    <w:p w14:paraId="786BE93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dot_PS = hlt_hinhthang(edot,0,0.25,0.25,0.75);</w:t>
      </w:r>
    </w:p>
    <w:p w14:paraId="5EDDD1FE"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dot_PB = hlt_hinhthang(edot,0.25,0.75,1.25,1.5);</w:t>
      </w:r>
    </w:p>
    <w:p w14:paraId="7ECDEB5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p>
    <w:p w14:paraId="3CCA624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r w:rsidRPr="003026B4">
        <w:rPr>
          <w:sz w:val="26"/>
          <w:szCs w:val="26"/>
        </w:rPr>
        <w:tab/>
        <w:t>y_NB = -1;</w:t>
      </w:r>
    </w:p>
    <w:p w14:paraId="3B298A1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NM = -0.67;</w:t>
      </w:r>
    </w:p>
    <w:p w14:paraId="43A4ADE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lastRenderedPageBreak/>
        <w:t xml:space="preserve">    y_NS = -0.33;</w:t>
      </w:r>
    </w:p>
    <w:p w14:paraId="1FB0BE01"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ZE = 0;</w:t>
      </w:r>
    </w:p>
    <w:p w14:paraId="5A75F79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PS = 0.33;</w:t>
      </w:r>
    </w:p>
    <w:p w14:paraId="7AA843C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PM = 0.67;</w:t>
      </w:r>
    </w:p>
    <w:p w14:paraId="243D270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_PB =  1;</w:t>
      </w:r>
    </w:p>
    <w:p w14:paraId="590EE33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p>
    <w:p w14:paraId="2B2FFDF1"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t xml:space="preserve">    beta1 = e_NB*edot_NB;</w:t>
      </w:r>
    </w:p>
    <w:p w14:paraId="6B2DC02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 = e_NB*edot_NS;</w:t>
      </w:r>
    </w:p>
    <w:p w14:paraId="5532259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3 = e_NB*edot_ZE;</w:t>
      </w:r>
    </w:p>
    <w:p w14:paraId="7FD9B26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4 = e_NB*edot_PS;</w:t>
      </w:r>
    </w:p>
    <w:p w14:paraId="5D9E065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5 = e_NB*edot_PB;</w:t>
      </w:r>
    </w:p>
    <w:p w14:paraId="1266FBD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 NS; edot = NB-&gt;PB */</w:t>
      </w:r>
    </w:p>
    <w:p w14:paraId="13D77F8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6 =e_NS*edot_NB;</w:t>
      </w:r>
    </w:p>
    <w:p w14:paraId="4D45436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7 =e_NS*edot_NS;</w:t>
      </w:r>
    </w:p>
    <w:p w14:paraId="75369D1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8 =e_NS*edot_ZE;</w:t>
      </w:r>
    </w:p>
    <w:p w14:paraId="4B34F4F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9 =e_NS*edot_PS;</w:t>
      </w:r>
    </w:p>
    <w:p w14:paraId="49A756F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0 =e_NS*edot_PB;</w:t>
      </w:r>
    </w:p>
    <w:p w14:paraId="33C01F6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 ZE; edot = NB-&gt;PB */</w:t>
      </w:r>
    </w:p>
    <w:p w14:paraId="6C811B1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1 =e_ZE*edot_NB;</w:t>
      </w:r>
    </w:p>
    <w:p w14:paraId="2FFA14E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2 =e_ZE*edot_NS;</w:t>
      </w:r>
    </w:p>
    <w:p w14:paraId="2801CFC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3 =e_ZE*edot_ZE;</w:t>
      </w:r>
    </w:p>
    <w:p w14:paraId="688D76B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4 =e_ZE*edot_PS;</w:t>
      </w:r>
    </w:p>
    <w:p w14:paraId="1610076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5 =e_ZE*edot_PB;</w:t>
      </w:r>
    </w:p>
    <w:p w14:paraId="7FF8A161"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 PS; edot = NB-&gt;PB */</w:t>
      </w:r>
    </w:p>
    <w:p w14:paraId="0053F177"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6 =e_PS*edot_NB;</w:t>
      </w:r>
    </w:p>
    <w:p w14:paraId="2F63130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7 =e_PS*edot_NS;</w:t>
      </w:r>
    </w:p>
    <w:p w14:paraId="06DD171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8 =e_PS*edot_ZE;</w:t>
      </w:r>
    </w:p>
    <w:p w14:paraId="6ACB634F"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9 =e_PS*edot_PS;</w:t>
      </w:r>
    </w:p>
    <w:p w14:paraId="17ADB002"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0 =e_PS*edot_PB;</w:t>
      </w:r>
    </w:p>
    <w:p w14:paraId="7D45FC3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lastRenderedPageBreak/>
        <w:t xml:space="preserve">    /*e= PB; edot = NB-&gt;PB */</w:t>
      </w:r>
    </w:p>
    <w:p w14:paraId="00E8B7E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1 =e_PB*edot_NB;</w:t>
      </w:r>
    </w:p>
    <w:p w14:paraId="7AE2B85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2 =e_PB*edot_NS;</w:t>
      </w:r>
    </w:p>
    <w:p w14:paraId="66C76CC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3 =e_PB*edot_ZE;</w:t>
      </w:r>
    </w:p>
    <w:p w14:paraId="0BA5CF8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4 =e_PB*edot_PS;</w:t>
      </w:r>
    </w:p>
    <w:p w14:paraId="7316A2A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5 =e_PB*edot_PB;</w:t>
      </w:r>
    </w:p>
    <w:p w14:paraId="466B37F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r w:rsidRPr="003026B4">
        <w:rPr>
          <w:sz w:val="26"/>
          <w:szCs w:val="26"/>
        </w:rPr>
        <w:tab/>
      </w:r>
    </w:p>
    <w:p w14:paraId="1A4DC67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r>
      <w:r w:rsidRPr="003026B4">
        <w:rPr>
          <w:sz w:val="26"/>
          <w:szCs w:val="26"/>
        </w:rPr>
        <w:tab/>
        <w:t>TS=( beta1*y_NB+  beta2*y_NB+  beta3*y_NM+  beta4*y_NS+  beta5*y_ZE+</w:t>
      </w:r>
    </w:p>
    <w:p w14:paraId="34C443C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6*y_NB+  beta7*y_NM+ beta8*y_NS+ beta9*y_ZE+ beta10*y_PS+</w:t>
      </w:r>
    </w:p>
    <w:p w14:paraId="68694D7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1*y_NM+ beta12*y_NS+ beta13*y_ZE+ beta14*y_PS+ beta15*y_PM+</w:t>
      </w:r>
    </w:p>
    <w:p w14:paraId="2ACD80B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6*y_NS+ beta17*y_ZE+ beta18*y_PS+ beta19*y_PM+ beta20*y_PB+</w:t>
      </w:r>
    </w:p>
    <w:p w14:paraId="28D0701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21*y_ZE+ beta22*y_PS+ beta23*y_PM+ beta24*y_PB+ beta25*y_PB</w:t>
      </w:r>
    </w:p>
    <w:p w14:paraId="72D5197F" w14:textId="1D7770B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TS=(beta1+beta2+beta3+beta4+beta5+beta6+beta7+beta8+beta9+beta10+beta11+beta12+beta13+beta14+</w:t>
      </w:r>
    </w:p>
    <w:p w14:paraId="744016A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beta15+beta16+beta17+beta18+beta19+beta20+beta21+beta22+beta23+beta24+beta25);</w:t>
      </w:r>
    </w:p>
    <w:p w14:paraId="59B28FF0"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y=TS/MS;</w:t>
      </w:r>
    </w:p>
    <w:p w14:paraId="24D0F161" w14:textId="38C5D898" w:rsid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return y;</w:t>
      </w:r>
    </w:p>
    <w:p w14:paraId="19131816" w14:textId="1E45165D" w:rsidR="003026B4" w:rsidRDefault="003026B4" w:rsidP="003026B4">
      <w:pPr>
        <w:rPr>
          <w:sz w:val="26"/>
          <w:szCs w:val="26"/>
        </w:rPr>
      </w:pPr>
      <w:r>
        <w:rPr>
          <w:sz w:val="26"/>
          <w:szCs w:val="26"/>
        </w:rPr>
        <w:t>Hàm set motor:</w:t>
      </w:r>
    </w:p>
    <w:p w14:paraId="7D677FE8"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void setMotor( int dir, int pwmVal)</w:t>
      </w:r>
    </w:p>
    <w:p w14:paraId="06A2D880"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w:t>
      </w:r>
    </w:p>
    <w:p w14:paraId="30586BA9"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r: direction rotate</w:t>
      </w:r>
    </w:p>
    <w:p w14:paraId="4B26FEF9"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pwmVal: pwm speed</w:t>
      </w:r>
    </w:p>
    <w:p w14:paraId="3210625C"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 enz: pwm pin</w:t>
      </w:r>
    </w:p>
    <w:p w14:paraId="399A3D56"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analogWrite(ena,pwmVal);</w:t>
      </w:r>
    </w:p>
    <w:p w14:paraId="6D2FE4E1"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if(dir==1){</w:t>
      </w:r>
    </w:p>
    <w:p w14:paraId="616C875E"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gitalWrite(in1,HIGH);</w:t>
      </w:r>
    </w:p>
    <w:p w14:paraId="1B921644"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lastRenderedPageBreak/>
        <w:t xml:space="preserve">    digitalWrite(in2,LOW);</w:t>
      </w:r>
    </w:p>
    <w:p w14:paraId="4E6CDE82"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w:t>
      </w:r>
    </w:p>
    <w:p w14:paraId="41A0F6B8"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else if(dir==-1){</w:t>
      </w:r>
    </w:p>
    <w:p w14:paraId="5725D459"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gitalWrite(in1,LOW);</w:t>
      </w:r>
    </w:p>
    <w:p w14:paraId="61503C90"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gitalWrite(in2,HIGH);</w:t>
      </w:r>
    </w:p>
    <w:p w14:paraId="5E303F2C"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w:t>
      </w:r>
    </w:p>
    <w:p w14:paraId="7BF4532C"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else{</w:t>
      </w:r>
    </w:p>
    <w:p w14:paraId="6727B72B"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gitalWrite(in1,LOW);</w:t>
      </w:r>
    </w:p>
    <w:p w14:paraId="79AAD3F2"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digitalWrite(in2,LOW);</w:t>
      </w:r>
    </w:p>
    <w:p w14:paraId="2991D743"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w:t>
      </w:r>
    </w:p>
    <w:p w14:paraId="5AFBF1FD"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w:t>
      </w:r>
    </w:p>
    <w:p w14:paraId="0E7F7026"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p>
    <w:p w14:paraId="49FE113C"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void PID(int target){</w:t>
      </w:r>
    </w:p>
    <w:p w14:paraId="32E803D0"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float kp=1;</w:t>
      </w:r>
    </w:p>
    <w:p w14:paraId="09E71450"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float ki=0.1;</w:t>
      </w:r>
    </w:p>
    <w:p w14:paraId="0102FB10"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float kd=0.1;</w:t>
      </w:r>
    </w:p>
    <w:p w14:paraId="6A66388D"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 time different</w:t>
      </w:r>
    </w:p>
    <w:p w14:paraId="6E946BB6"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long currT=micros();</w:t>
      </w:r>
    </w:p>
    <w:p w14:paraId="4EF51F66"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long et=currT-prevT;</w:t>
      </w:r>
    </w:p>
    <w:p w14:paraId="2CC276AE"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float deltaT=((float)(currT-prevT))/1.0e6;</w:t>
      </w:r>
    </w:p>
    <w:p w14:paraId="3B4FB6E5"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prevT=currT;</w:t>
      </w:r>
    </w:p>
    <w:p w14:paraId="7C28462E"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w:t>
      </w:r>
    </w:p>
    <w:p w14:paraId="30194E7E"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int e1=pos-target;</w:t>
      </w:r>
    </w:p>
    <w:p w14:paraId="55E5144F"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float de1=(e1-eprev)/deltaT;</w:t>
      </w:r>
    </w:p>
    <w:p w14:paraId="5049010D"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eintegral=eintegral+e1*deltaT;</w:t>
      </w:r>
    </w:p>
    <w:p w14:paraId="1BBA2E36"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p>
    <w:p w14:paraId="508B82F7"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 control signal</w:t>
      </w:r>
    </w:p>
    <w:p w14:paraId="132C2429"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u=kp*e1+kd*de1+ki*eintegral;</w:t>
      </w:r>
    </w:p>
    <w:p w14:paraId="1F73F7FD"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 xml:space="preserve">  eprev=e1;</w:t>
      </w:r>
    </w:p>
    <w:p w14:paraId="3EFD5623" w14:textId="77777777" w:rsidR="003026B4" w:rsidRP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lastRenderedPageBreak/>
        <w:t xml:space="preserve">  //if ((e_x&lt;0.1 )&amp;(e_x&gt;-0.1 )) u=0;</w:t>
      </w:r>
    </w:p>
    <w:p w14:paraId="18D4E774" w14:textId="7A2E664A" w:rsidR="003026B4" w:rsidRDefault="003026B4" w:rsidP="003026B4">
      <w:pPr>
        <w:pBdr>
          <w:top w:val="single" w:sz="4" w:space="1" w:color="auto"/>
          <w:left w:val="single" w:sz="4" w:space="4" w:color="auto"/>
          <w:bottom w:val="single" w:sz="4" w:space="1" w:color="auto"/>
          <w:right w:val="single" w:sz="4" w:space="4" w:color="auto"/>
        </w:pBdr>
        <w:rPr>
          <w:sz w:val="26"/>
          <w:szCs w:val="26"/>
        </w:rPr>
      </w:pPr>
      <w:r w:rsidRPr="003026B4">
        <w:rPr>
          <w:sz w:val="26"/>
          <w:szCs w:val="26"/>
        </w:rPr>
        <w:t>}</w:t>
      </w:r>
    </w:p>
    <w:p w14:paraId="61171712" w14:textId="493D364A" w:rsidR="003026B4" w:rsidRDefault="003026B4" w:rsidP="003026B4">
      <w:pPr>
        <w:rPr>
          <w:sz w:val="26"/>
          <w:szCs w:val="26"/>
        </w:rPr>
      </w:pPr>
      <w:r>
        <w:rPr>
          <w:sz w:val="26"/>
          <w:szCs w:val="26"/>
        </w:rPr>
        <w:t>Chương trình chính:</w:t>
      </w:r>
    </w:p>
    <w:p w14:paraId="11BF3341"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void loop() {</w:t>
      </w:r>
    </w:p>
    <w:p w14:paraId="6F1DFA1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 put your main code here, to run repeatedly:</w:t>
      </w:r>
    </w:p>
    <w:p w14:paraId="6C10F888"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if(Serial.available())</w:t>
      </w:r>
    </w:p>
    <w:p w14:paraId="621B7D0E"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w:t>
      </w:r>
    </w:p>
    <w:p w14:paraId="53996178"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String data=Serial.readString();</w:t>
      </w:r>
    </w:p>
    <w:p w14:paraId="3E3D1B3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x0=Serial.readStringUntil('\n').toInt();</w:t>
      </w:r>
    </w:p>
    <w:p w14:paraId="49494ED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x0=data.substring(0,2).toInt();</w:t>
      </w:r>
    </w:p>
    <w:p w14:paraId="1C635E3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pos_zero=data.substring(2,2).toInt();</w:t>
      </w:r>
    </w:p>
    <w:p w14:paraId="2B22F77E"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pos_zero=Serial.readString().substring(2,5).toInt();</w:t>
      </w:r>
    </w:p>
    <w:p w14:paraId="777D727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w:t>
      </w:r>
    </w:p>
    <w:p w14:paraId="229E1DD2"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x0=Serial.readStringUntil('\n').toInt();</w:t>
      </w:r>
    </w:p>
    <w:p w14:paraId="26EAD73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pos_zero=data.substring(2,5).toInt();</w:t>
      </w:r>
    </w:p>
    <w:p w14:paraId="1A4FD96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w:t>
      </w:r>
    </w:p>
    <w:p w14:paraId="04537479"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ReadHC_SRF04();</w:t>
      </w:r>
    </w:p>
    <w:p w14:paraId="10A800B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w:t>
      </w:r>
    </w:p>
    <w:p w14:paraId="182FBC7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_x=(distance-x0-3)/32.67;</w:t>
      </w:r>
    </w:p>
    <w:p w14:paraId="7A5D776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ab/>
        <w:t>edot_x=(e_x-pre_e_x)*5;</w:t>
      </w:r>
    </w:p>
    <w:p w14:paraId="4B3F9EA3" w14:textId="58E1AB2C"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angle_ref=(fuzzy_from_dis_to_an</w:t>
      </w:r>
      <w:r w:rsidR="0018301D">
        <w:rPr>
          <w:sz w:val="26"/>
          <w:szCs w:val="26"/>
        </w:rPr>
        <w:t>gle(e_x, edot_x))*1</w:t>
      </w:r>
    </w:p>
    <w:p w14:paraId="62B5ACD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target=angle_ref;</w:t>
      </w:r>
    </w:p>
    <w:p w14:paraId="6EB42425"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if ((pos&lt;target+200 )&amp;(pos&gt;target-200 )) target=200;</w:t>
      </w:r>
    </w:p>
    <w:p w14:paraId="0FDB853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if((distance&lt;20) &amp; (distance&gt;10)) angle_ref=pos_zero;</w:t>
      </w:r>
    </w:p>
    <w:p w14:paraId="73919C6A"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target=angle_ref;</w:t>
      </w:r>
    </w:p>
    <w:p w14:paraId="342A72C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 if ((pos&lt;target+10)&amp;(pos&gt;target-10 )) target=-48;</w:t>
      </w:r>
    </w:p>
    <w:p w14:paraId="5B817E2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p>
    <w:p w14:paraId="11D26E4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PID(target);</w:t>
      </w:r>
    </w:p>
    <w:p w14:paraId="50DE2D4E"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lastRenderedPageBreak/>
        <w:t xml:space="preserve">  pwr=fabs(u);</w:t>
      </w:r>
    </w:p>
    <w:p w14:paraId="767CDF0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if(pwr&gt;150) pwr=150;</w:t>
      </w:r>
    </w:p>
    <w:p w14:paraId="2F85EE22"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if (u&gt;5) dir=-1;</w:t>
      </w:r>
    </w:p>
    <w:p w14:paraId="400D644B"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lse if (u&lt;-5){</w:t>
      </w:r>
    </w:p>
    <w:p w14:paraId="5CCD7832"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dir=1;</w:t>
      </w:r>
    </w:p>
    <w:p w14:paraId="51890608"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w:t>
      </w:r>
    </w:p>
    <w:p w14:paraId="10B9420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else dir=0;</w:t>
      </w:r>
    </w:p>
    <w:p w14:paraId="2E26568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setMotor(dir,pwr);</w:t>
      </w:r>
    </w:p>
    <w:p w14:paraId="7F07FCFF" w14:textId="6E53CBB6"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pre_e_x=e_x;</w:t>
      </w:r>
    </w:p>
    <w:p w14:paraId="7081B86C"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Serial.print(x0);</w:t>
      </w:r>
    </w:p>
    <w:p w14:paraId="49B6557C" w14:textId="37ED7115"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Pr>
          <w:sz w:val="26"/>
          <w:szCs w:val="26"/>
        </w:rPr>
        <w:t xml:space="preserve">  Serial.print("|");</w:t>
      </w:r>
    </w:p>
    <w:p w14:paraId="72FA5AD3"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Serial.print(distance);</w:t>
      </w:r>
    </w:p>
    <w:p w14:paraId="56DD4124" w14:textId="2497B500"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Pr>
          <w:sz w:val="26"/>
          <w:szCs w:val="26"/>
        </w:rPr>
        <w:t xml:space="preserve">  Serial.print("|");</w:t>
      </w:r>
    </w:p>
    <w:p w14:paraId="0118E0A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Serial.print(angle_ref);</w:t>
      </w:r>
    </w:p>
    <w:p w14:paraId="5DF1E777" w14:textId="1C98310E"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Pr>
          <w:sz w:val="26"/>
          <w:szCs w:val="26"/>
        </w:rPr>
        <w:t xml:space="preserve">  Serial.print("|");</w:t>
      </w:r>
    </w:p>
    <w:p w14:paraId="2449A2FD"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Serial.print(pos);</w:t>
      </w:r>
    </w:p>
    <w:p w14:paraId="3A8707FF" w14:textId="430698DA"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Pr>
          <w:sz w:val="26"/>
          <w:szCs w:val="26"/>
        </w:rPr>
        <w:t xml:space="preserve">  Serial.print("|");</w:t>
      </w:r>
    </w:p>
    <w:p w14:paraId="694A9614"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Serial.print(e_x);</w:t>
      </w:r>
    </w:p>
    <w:p w14:paraId="7469E988" w14:textId="2F509F93"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Pr>
          <w:sz w:val="26"/>
          <w:szCs w:val="26"/>
        </w:rPr>
        <w:t xml:space="preserve">  Serial.print("|");</w:t>
      </w:r>
    </w:p>
    <w:p w14:paraId="1E310676" w14:textId="77777777"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 xml:space="preserve">  Serial.print(edot_x);</w:t>
      </w:r>
    </w:p>
    <w:p w14:paraId="5A0DF572" w14:textId="766C2EE9"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Pr>
          <w:sz w:val="26"/>
          <w:szCs w:val="26"/>
        </w:rPr>
        <w:t xml:space="preserve">  Serial.print("|");</w:t>
      </w:r>
    </w:p>
    <w:p w14:paraId="378E1986" w14:textId="7153773B"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Pr>
          <w:sz w:val="26"/>
          <w:szCs w:val="26"/>
        </w:rPr>
        <w:t xml:space="preserve">  Serial.print(pos_zero);</w:t>
      </w:r>
    </w:p>
    <w:p w14:paraId="05443015" w14:textId="1D94D246" w:rsidR="003026B4" w:rsidRPr="003026B4" w:rsidRDefault="003026B4" w:rsidP="003026B4">
      <w:pPr>
        <w:pBdr>
          <w:top w:val="single" w:sz="4" w:space="1" w:color="auto"/>
          <w:left w:val="single" w:sz="4" w:space="1" w:color="auto"/>
          <w:bottom w:val="single" w:sz="4" w:space="1" w:color="auto"/>
          <w:right w:val="single" w:sz="4" w:space="1" w:color="auto"/>
        </w:pBdr>
        <w:rPr>
          <w:sz w:val="26"/>
          <w:szCs w:val="26"/>
        </w:rPr>
      </w:pPr>
      <w:r>
        <w:rPr>
          <w:sz w:val="26"/>
          <w:szCs w:val="26"/>
        </w:rPr>
        <w:t xml:space="preserve">  Serial.print("\n");</w:t>
      </w:r>
    </w:p>
    <w:p w14:paraId="4C58820F" w14:textId="50C0F644" w:rsidR="0018301D" w:rsidRDefault="003026B4" w:rsidP="003026B4">
      <w:pPr>
        <w:pBdr>
          <w:top w:val="single" w:sz="4" w:space="1" w:color="auto"/>
          <w:left w:val="single" w:sz="4" w:space="1" w:color="auto"/>
          <w:bottom w:val="single" w:sz="4" w:space="1" w:color="auto"/>
          <w:right w:val="single" w:sz="4" w:space="1" w:color="auto"/>
        </w:pBdr>
        <w:rPr>
          <w:sz w:val="26"/>
          <w:szCs w:val="26"/>
        </w:rPr>
      </w:pPr>
      <w:r w:rsidRPr="003026B4">
        <w:rPr>
          <w:sz w:val="26"/>
          <w:szCs w:val="26"/>
        </w:rPr>
        <w:t>}</w:t>
      </w:r>
    </w:p>
    <w:p w14:paraId="15B46B8B" w14:textId="59E126C3" w:rsidR="003026B4" w:rsidRPr="0018301D" w:rsidRDefault="0018301D" w:rsidP="0018301D">
      <w:pPr>
        <w:rPr>
          <w:b/>
          <w:sz w:val="26"/>
          <w:szCs w:val="26"/>
        </w:rPr>
      </w:pPr>
      <w:r w:rsidRPr="0018301D">
        <w:rPr>
          <w:b/>
          <w:sz w:val="26"/>
          <w:szCs w:val="26"/>
        </w:rPr>
        <w:t>IV. Kết quả thực nghiệm:</w:t>
      </w:r>
    </w:p>
    <w:p w14:paraId="2D98E8FF" w14:textId="352015D5" w:rsidR="0018301D" w:rsidRPr="0018301D" w:rsidRDefault="0018301D" w:rsidP="0018301D">
      <w:pPr>
        <w:rPr>
          <w:sz w:val="26"/>
          <w:szCs w:val="26"/>
        </w:rPr>
      </w:pPr>
      <w:r>
        <w:rPr>
          <w:sz w:val="26"/>
          <w:szCs w:val="26"/>
        </w:rPr>
        <w:t>Thể hiện trong video.</w:t>
      </w:r>
    </w:p>
    <w:sectPr w:rsidR="0018301D" w:rsidRPr="0018301D" w:rsidSect="00AA59B7">
      <w:pgSz w:w="11907" w:h="16840" w:code="9"/>
      <w:pgMar w:top="1418" w:right="1134" w:bottom="1418" w:left="1701" w:header="720" w:footer="720" w:gutter="0"/>
      <w:pgBorders w:display="firstPage" w:offsetFrom="page">
        <w:top w:val="twistedLines1" w:sz="18" w:space="25" w:color="2E74B5" w:themeColor="accent1" w:themeShade="BF"/>
        <w:left w:val="twistedLines1" w:sz="18" w:space="30" w:color="2E74B5" w:themeColor="accent1" w:themeShade="BF"/>
        <w:bottom w:val="twistedLines1" w:sz="18" w:space="25" w:color="2E74B5" w:themeColor="accent1" w:themeShade="BF"/>
        <w:right w:val="twistedLines1" w:sz="18" w:space="20" w:color="2E74B5" w:themeColor="accent1" w:themeShade="BF"/>
      </w:pgBorders>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AA3886" w14:textId="77777777" w:rsidR="002F3982" w:rsidRDefault="002F3982" w:rsidP="00E0102B">
      <w:pPr>
        <w:spacing w:after="0" w:line="240" w:lineRule="auto"/>
      </w:pPr>
      <w:r>
        <w:separator/>
      </w:r>
    </w:p>
  </w:endnote>
  <w:endnote w:type="continuationSeparator" w:id="0">
    <w:p w14:paraId="6CD07DD2" w14:textId="77777777" w:rsidR="002F3982" w:rsidRDefault="002F3982" w:rsidP="00E01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Wingdings2">
    <w:altName w:val="Times New Roman"/>
    <w:panose1 w:val="00000000000000000000"/>
    <w:charset w:val="00"/>
    <w:family w:val="roman"/>
    <w:notTrueType/>
    <w:pitch w:val="default"/>
  </w:font>
  <w:font w:name="Wingdings-Regular">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59959C" w14:textId="77777777" w:rsidR="002F3982" w:rsidRDefault="002F3982" w:rsidP="00E0102B">
      <w:pPr>
        <w:spacing w:after="0" w:line="240" w:lineRule="auto"/>
      </w:pPr>
      <w:r>
        <w:separator/>
      </w:r>
    </w:p>
  </w:footnote>
  <w:footnote w:type="continuationSeparator" w:id="0">
    <w:p w14:paraId="27F9E2C8" w14:textId="77777777" w:rsidR="002F3982" w:rsidRDefault="002F3982" w:rsidP="00E010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93BB9"/>
    <w:multiLevelType w:val="hybridMultilevel"/>
    <w:tmpl w:val="66401AA0"/>
    <w:lvl w:ilvl="0" w:tplc="EF58CAA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DC0C5F"/>
    <w:multiLevelType w:val="hybridMultilevel"/>
    <w:tmpl w:val="95FA2BF4"/>
    <w:lvl w:ilvl="0" w:tplc="92C4D6B0">
      <w:numFmt w:val="bullet"/>
      <w:lvlText w:val="-"/>
      <w:lvlJc w:val="left"/>
      <w:pPr>
        <w:ind w:left="1170" w:hanging="360"/>
      </w:pPr>
      <w:rPr>
        <w:rFonts w:ascii="Arial" w:eastAsia="Times New Roman" w:hAnsi="Arial" w:cs="Aria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 w15:restartNumberingAfterBreak="0">
    <w:nsid w:val="12A21210"/>
    <w:multiLevelType w:val="hybridMultilevel"/>
    <w:tmpl w:val="68B2EDBE"/>
    <w:lvl w:ilvl="0" w:tplc="5B06909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14158F"/>
    <w:multiLevelType w:val="hybridMultilevel"/>
    <w:tmpl w:val="DFD6B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2C68F8"/>
    <w:multiLevelType w:val="hybridMultilevel"/>
    <w:tmpl w:val="4DAC318A"/>
    <w:lvl w:ilvl="0" w:tplc="5B06909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D6A308C"/>
    <w:multiLevelType w:val="hybridMultilevel"/>
    <w:tmpl w:val="F8708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375CF4"/>
    <w:multiLevelType w:val="hybridMultilevel"/>
    <w:tmpl w:val="88F0C436"/>
    <w:lvl w:ilvl="0" w:tplc="92C4D6B0">
      <w:numFmt w:val="bullet"/>
      <w:lvlText w:val="-"/>
      <w:lvlJc w:val="left"/>
      <w:pPr>
        <w:ind w:left="1170" w:hanging="360"/>
      </w:pPr>
      <w:rPr>
        <w:rFonts w:ascii="Arial" w:eastAsia="Times New Roman" w:hAnsi="Arial" w:cs="Aria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15:restartNumberingAfterBreak="0">
    <w:nsid w:val="2DDB761D"/>
    <w:multiLevelType w:val="hybridMultilevel"/>
    <w:tmpl w:val="F93E5E8E"/>
    <w:lvl w:ilvl="0" w:tplc="6E3C6B7E">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82016F"/>
    <w:multiLevelType w:val="hybridMultilevel"/>
    <w:tmpl w:val="7E14394C"/>
    <w:lvl w:ilvl="0" w:tplc="6E3C6B7E">
      <w:numFmt w:val="bullet"/>
      <w:lvlText w:val="-"/>
      <w:lvlJc w:val="left"/>
      <w:pPr>
        <w:ind w:left="1170" w:hanging="360"/>
      </w:pPr>
      <w:rPr>
        <w:rFonts w:ascii="Times New Roman" w:eastAsia="Calibri"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9" w15:restartNumberingAfterBreak="0">
    <w:nsid w:val="49EC3964"/>
    <w:multiLevelType w:val="hybridMultilevel"/>
    <w:tmpl w:val="FA02BB70"/>
    <w:lvl w:ilvl="0" w:tplc="5394B97C">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53B64362"/>
    <w:multiLevelType w:val="hybridMultilevel"/>
    <w:tmpl w:val="811EC360"/>
    <w:lvl w:ilvl="0" w:tplc="3548544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E106049"/>
    <w:multiLevelType w:val="hybridMultilevel"/>
    <w:tmpl w:val="2F44D00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8776997"/>
    <w:multiLevelType w:val="hybridMultilevel"/>
    <w:tmpl w:val="15E0971C"/>
    <w:lvl w:ilvl="0" w:tplc="5394B97C">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EF75833"/>
    <w:multiLevelType w:val="hybridMultilevel"/>
    <w:tmpl w:val="23943B7A"/>
    <w:lvl w:ilvl="0" w:tplc="275653A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2323FD"/>
    <w:multiLevelType w:val="hybridMultilevel"/>
    <w:tmpl w:val="4E5204E0"/>
    <w:lvl w:ilvl="0" w:tplc="3510088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8314FA5"/>
    <w:multiLevelType w:val="hybridMultilevel"/>
    <w:tmpl w:val="877E698C"/>
    <w:lvl w:ilvl="0" w:tplc="92C4D6B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C5B0FD8"/>
    <w:multiLevelType w:val="hybridMultilevel"/>
    <w:tmpl w:val="BB4E5966"/>
    <w:lvl w:ilvl="0" w:tplc="302A2D72">
      <w:numFmt w:val="bullet"/>
      <w:lvlText w:val="•"/>
      <w:lvlJc w:val="left"/>
      <w:pPr>
        <w:ind w:left="720" w:hanging="396"/>
      </w:pPr>
      <w:rPr>
        <w:rFonts w:ascii="Times New Roman" w:eastAsiaTheme="minorHAnsi" w:hAnsi="Times New Roman" w:cs="Times New Roman" w:hint="default"/>
      </w:rPr>
    </w:lvl>
    <w:lvl w:ilvl="1" w:tplc="04090003" w:tentative="1">
      <w:start w:val="1"/>
      <w:numFmt w:val="bullet"/>
      <w:lvlText w:val="o"/>
      <w:lvlJc w:val="left"/>
      <w:pPr>
        <w:ind w:left="1404" w:hanging="360"/>
      </w:pPr>
      <w:rPr>
        <w:rFonts w:ascii="Courier New" w:hAnsi="Courier New" w:cs="Courier New" w:hint="default"/>
      </w:rPr>
    </w:lvl>
    <w:lvl w:ilvl="2" w:tplc="04090005" w:tentative="1">
      <w:start w:val="1"/>
      <w:numFmt w:val="bullet"/>
      <w:lvlText w:val=""/>
      <w:lvlJc w:val="left"/>
      <w:pPr>
        <w:ind w:left="2124" w:hanging="360"/>
      </w:pPr>
      <w:rPr>
        <w:rFonts w:ascii="Wingdings" w:hAnsi="Wingdings" w:hint="default"/>
      </w:rPr>
    </w:lvl>
    <w:lvl w:ilvl="3" w:tplc="04090001" w:tentative="1">
      <w:start w:val="1"/>
      <w:numFmt w:val="bullet"/>
      <w:lvlText w:val=""/>
      <w:lvlJc w:val="left"/>
      <w:pPr>
        <w:ind w:left="2844" w:hanging="360"/>
      </w:pPr>
      <w:rPr>
        <w:rFonts w:ascii="Symbol" w:hAnsi="Symbol" w:hint="default"/>
      </w:rPr>
    </w:lvl>
    <w:lvl w:ilvl="4" w:tplc="04090003" w:tentative="1">
      <w:start w:val="1"/>
      <w:numFmt w:val="bullet"/>
      <w:lvlText w:val="o"/>
      <w:lvlJc w:val="left"/>
      <w:pPr>
        <w:ind w:left="3564" w:hanging="360"/>
      </w:pPr>
      <w:rPr>
        <w:rFonts w:ascii="Courier New" w:hAnsi="Courier New" w:cs="Courier New" w:hint="default"/>
      </w:rPr>
    </w:lvl>
    <w:lvl w:ilvl="5" w:tplc="04090005" w:tentative="1">
      <w:start w:val="1"/>
      <w:numFmt w:val="bullet"/>
      <w:lvlText w:val=""/>
      <w:lvlJc w:val="left"/>
      <w:pPr>
        <w:ind w:left="4284" w:hanging="360"/>
      </w:pPr>
      <w:rPr>
        <w:rFonts w:ascii="Wingdings" w:hAnsi="Wingdings" w:hint="default"/>
      </w:rPr>
    </w:lvl>
    <w:lvl w:ilvl="6" w:tplc="04090001" w:tentative="1">
      <w:start w:val="1"/>
      <w:numFmt w:val="bullet"/>
      <w:lvlText w:val=""/>
      <w:lvlJc w:val="left"/>
      <w:pPr>
        <w:ind w:left="5004" w:hanging="360"/>
      </w:pPr>
      <w:rPr>
        <w:rFonts w:ascii="Symbol" w:hAnsi="Symbol" w:hint="default"/>
      </w:rPr>
    </w:lvl>
    <w:lvl w:ilvl="7" w:tplc="04090003" w:tentative="1">
      <w:start w:val="1"/>
      <w:numFmt w:val="bullet"/>
      <w:lvlText w:val="o"/>
      <w:lvlJc w:val="left"/>
      <w:pPr>
        <w:ind w:left="5724" w:hanging="360"/>
      </w:pPr>
      <w:rPr>
        <w:rFonts w:ascii="Courier New" w:hAnsi="Courier New" w:cs="Courier New" w:hint="default"/>
      </w:rPr>
    </w:lvl>
    <w:lvl w:ilvl="8" w:tplc="04090005" w:tentative="1">
      <w:start w:val="1"/>
      <w:numFmt w:val="bullet"/>
      <w:lvlText w:val=""/>
      <w:lvlJc w:val="left"/>
      <w:pPr>
        <w:ind w:left="6444" w:hanging="360"/>
      </w:pPr>
      <w:rPr>
        <w:rFonts w:ascii="Wingdings" w:hAnsi="Wingdings" w:hint="default"/>
      </w:rPr>
    </w:lvl>
  </w:abstractNum>
  <w:abstractNum w:abstractNumId="17" w15:restartNumberingAfterBreak="0">
    <w:nsid w:val="7E4E39C2"/>
    <w:multiLevelType w:val="hybridMultilevel"/>
    <w:tmpl w:val="C28C1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0"/>
  </w:num>
  <w:num w:numId="3">
    <w:abstractNumId w:val="3"/>
  </w:num>
  <w:num w:numId="4">
    <w:abstractNumId w:val="8"/>
  </w:num>
  <w:num w:numId="5">
    <w:abstractNumId w:val="4"/>
  </w:num>
  <w:num w:numId="6">
    <w:abstractNumId w:val="15"/>
  </w:num>
  <w:num w:numId="7">
    <w:abstractNumId w:val="16"/>
  </w:num>
  <w:num w:numId="8">
    <w:abstractNumId w:val="7"/>
  </w:num>
  <w:num w:numId="9">
    <w:abstractNumId w:val="2"/>
  </w:num>
  <w:num w:numId="10">
    <w:abstractNumId w:val="1"/>
  </w:num>
  <w:num w:numId="11">
    <w:abstractNumId w:val="6"/>
  </w:num>
  <w:num w:numId="12">
    <w:abstractNumId w:val="14"/>
  </w:num>
  <w:num w:numId="13">
    <w:abstractNumId w:val="17"/>
  </w:num>
  <w:num w:numId="14">
    <w:abstractNumId w:val="9"/>
  </w:num>
  <w:num w:numId="15">
    <w:abstractNumId w:val="13"/>
  </w:num>
  <w:num w:numId="16">
    <w:abstractNumId w:val="11"/>
  </w:num>
  <w:num w:numId="17">
    <w:abstractNumId w:val="12"/>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59B7"/>
    <w:rsid w:val="00003D16"/>
    <w:rsid w:val="00094C5D"/>
    <w:rsid w:val="000955D5"/>
    <w:rsid w:val="00096797"/>
    <w:rsid w:val="000B71E3"/>
    <w:rsid w:val="0012013D"/>
    <w:rsid w:val="00123385"/>
    <w:rsid w:val="00175477"/>
    <w:rsid w:val="0018301D"/>
    <w:rsid w:val="001D5101"/>
    <w:rsid w:val="001D7354"/>
    <w:rsid w:val="001E363C"/>
    <w:rsid w:val="00207D16"/>
    <w:rsid w:val="002204F2"/>
    <w:rsid w:val="002F3982"/>
    <w:rsid w:val="002F697C"/>
    <w:rsid w:val="003026B4"/>
    <w:rsid w:val="0035048D"/>
    <w:rsid w:val="00396F07"/>
    <w:rsid w:val="003F7F11"/>
    <w:rsid w:val="004776CF"/>
    <w:rsid w:val="004A35F8"/>
    <w:rsid w:val="004B774E"/>
    <w:rsid w:val="004C5139"/>
    <w:rsid w:val="005300C0"/>
    <w:rsid w:val="00550B7D"/>
    <w:rsid w:val="005D0487"/>
    <w:rsid w:val="005E66BE"/>
    <w:rsid w:val="0065250B"/>
    <w:rsid w:val="0067792E"/>
    <w:rsid w:val="006B04D4"/>
    <w:rsid w:val="006D3722"/>
    <w:rsid w:val="006E6B50"/>
    <w:rsid w:val="00773B29"/>
    <w:rsid w:val="007968C9"/>
    <w:rsid w:val="007B5E6E"/>
    <w:rsid w:val="008020E4"/>
    <w:rsid w:val="00810323"/>
    <w:rsid w:val="008332F8"/>
    <w:rsid w:val="00836B61"/>
    <w:rsid w:val="008A53AF"/>
    <w:rsid w:val="008D59F5"/>
    <w:rsid w:val="00997ACF"/>
    <w:rsid w:val="009B06BE"/>
    <w:rsid w:val="009B270B"/>
    <w:rsid w:val="009E2681"/>
    <w:rsid w:val="009F1FDF"/>
    <w:rsid w:val="00AA59B7"/>
    <w:rsid w:val="00AC5653"/>
    <w:rsid w:val="00AF1E5A"/>
    <w:rsid w:val="00B334E6"/>
    <w:rsid w:val="00BA14EA"/>
    <w:rsid w:val="00BF21E3"/>
    <w:rsid w:val="00C74177"/>
    <w:rsid w:val="00C84E25"/>
    <w:rsid w:val="00CC17B1"/>
    <w:rsid w:val="00CD3101"/>
    <w:rsid w:val="00D615C5"/>
    <w:rsid w:val="00D95381"/>
    <w:rsid w:val="00DC13AE"/>
    <w:rsid w:val="00DD6B75"/>
    <w:rsid w:val="00E0102B"/>
    <w:rsid w:val="00E13F8C"/>
    <w:rsid w:val="00E35397"/>
    <w:rsid w:val="00EC7083"/>
    <w:rsid w:val="00F03914"/>
    <w:rsid w:val="00F0444A"/>
    <w:rsid w:val="00F12E2F"/>
    <w:rsid w:val="00F774E9"/>
    <w:rsid w:val="00FE2A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8A6CDC"/>
  <w15:chartTrackingRefBased/>
  <w15:docId w15:val="{326EB240-65DC-43A1-A87E-FD742BFDD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8"/>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AA59B7"/>
    <w:rPr>
      <w:rFonts w:ascii="TimesNewRomanPSMT" w:hAnsi="TimesNewRomanPSMT" w:hint="default"/>
      <w:b w:val="0"/>
      <w:bCs w:val="0"/>
      <w:i w:val="0"/>
      <w:iCs w:val="0"/>
      <w:color w:val="000000"/>
      <w:sz w:val="26"/>
      <w:szCs w:val="26"/>
    </w:rPr>
  </w:style>
  <w:style w:type="character" w:customStyle="1" w:styleId="fontstyle11">
    <w:name w:val="fontstyle11"/>
    <w:basedOn w:val="DefaultParagraphFont"/>
    <w:rsid w:val="00AA59B7"/>
    <w:rPr>
      <w:rFonts w:ascii="Wingdings2" w:hAnsi="Wingdings2" w:hint="default"/>
      <w:b w:val="0"/>
      <w:bCs w:val="0"/>
      <w:i w:val="0"/>
      <w:iCs w:val="0"/>
      <w:color w:val="000000"/>
      <w:sz w:val="26"/>
      <w:szCs w:val="26"/>
    </w:rPr>
  </w:style>
  <w:style w:type="character" w:customStyle="1" w:styleId="fontstyle21">
    <w:name w:val="fontstyle21"/>
    <w:basedOn w:val="DefaultParagraphFont"/>
    <w:rsid w:val="00AA59B7"/>
    <w:rPr>
      <w:rFonts w:ascii="Wingdings-Regular" w:hAnsi="Wingdings-Regular" w:hint="default"/>
      <w:b w:val="0"/>
      <w:bCs w:val="0"/>
      <w:i w:val="0"/>
      <w:iCs w:val="0"/>
      <w:color w:val="000000"/>
      <w:sz w:val="26"/>
      <w:szCs w:val="26"/>
    </w:rPr>
  </w:style>
  <w:style w:type="table" w:styleId="TableGrid">
    <w:name w:val="Table Grid"/>
    <w:basedOn w:val="TableNormal"/>
    <w:uiPriority w:val="39"/>
    <w:rsid w:val="006E6B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6E6B5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yperlink">
    <w:name w:val="Hyperlink"/>
    <w:basedOn w:val="DefaultParagraphFont"/>
    <w:uiPriority w:val="99"/>
    <w:unhideWhenUsed/>
    <w:rsid w:val="00096797"/>
    <w:rPr>
      <w:color w:val="0563C1" w:themeColor="hyperlink"/>
      <w:u w:val="single"/>
    </w:rPr>
  </w:style>
  <w:style w:type="paragraph" w:styleId="Header">
    <w:name w:val="header"/>
    <w:basedOn w:val="Normal"/>
    <w:link w:val="HeaderChar"/>
    <w:uiPriority w:val="99"/>
    <w:unhideWhenUsed/>
    <w:rsid w:val="00E010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102B"/>
  </w:style>
  <w:style w:type="paragraph" w:styleId="Footer">
    <w:name w:val="footer"/>
    <w:basedOn w:val="Normal"/>
    <w:link w:val="FooterChar"/>
    <w:uiPriority w:val="99"/>
    <w:unhideWhenUsed/>
    <w:rsid w:val="00E010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102B"/>
  </w:style>
  <w:style w:type="paragraph" w:styleId="ListParagraph">
    <w:name w:val="List Paragraph"/>
    <w:basedOn w:val="Normal"/>
    <w:link w:val="ListParagraphChar"/>
    <w:uiPriority w:val="34"/>
    <w:qFormat/>
    <w:rsid w:val="006D3722"/>
    <w:pPr>
      <w:ind w:left="720"/>
      <w:contextualSpacing/>
    </w:pPr>
  </w:style>
  <w:style w:type="character" w:customStyle="1" w:styleId="ListParagraphChar">
    <w:name w:val="List Paragraph Char"/>
    <w:basedOn w:val="DefaultParagraphFont"/>
    <w:link w:val="ListParagraph"/>
    <w:uiPriority w:val="34"/>
    <w:locked/>
    <w:rsid w:val="007968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070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oleObject" Target="embeddings/oleObject2.bin"/><Relationship Id="rId26" Type="http://schemas.openxmlformats.org/officeDocument/2006/relationships/image" Target="media/image14.wmf"/><Relationship Id="rId39" Type="http://schemas.openxmlformats.org/officeDocument/2006/relationships/oleObject" Target="embeddings/oleObject14.bin"/><Relationship Id="rId21" Type="http://schemas.openxmlformats.org/officeDocument/2006/relationships/oleObject" Target="embeddings/oleObject4.bin"/><Relationship Id="rId34" Type="http://schemas.openxmlformats.org/officeDocument/2006/relationships/image" Target="media/image17.png"/><Relationship Id="rId42" Type="http://schemas.openxmlformats.org/officeDocument/2006/relationships/oleObject" Target="embeddings/oleObject16.bin"/><Relationship Id="rId47" Type="http://schemas.openxmlformats.org/officeDocument/2006/relationships/oleObject" Target="embeddings/oleObject17.bin"/><Relationship Id="rId50" Type="http://schemas.openxmlformats.org/officeDocument/2006/relationships/oleObject" Target="embeddings/oleObject18.bin"/><Relationship Id="rId55" Type="http://schemas.openxmlformats.org/officeDocument/2006/relationships/image" Target="media/image30.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oleObject" Target="embeddings/oleObject1.bin"/><Relationship Id="rId29" Type="http://schemas.openxmlformats.org/officeDocument/2006/relationships/image" Target="media/image15.wmf"/><Relationship Id="rId11" Type="http://schemas.openxmlformats.org/officeDocument/2006/relationships/image" Target="media/image5.png"/><Relationship Id="rId24" Type="http://schemas.openxmlformats.org/officeDocument/2006/relationships/image" Target="media/image12.png"/><Relationship Id="rId32" Type="http://schemas.openxmlformats.org/officeDocument/2006/relationships/oleObject" Target="embeddings/oleObject9.bin"/><Relationship Id="rId37" Type="http://schemas.openxmlformats.org/officeDocument/2006/relationships/image" Target="media/image18.png"/><Relationship Id="rId40" Type="http://schemas.openxmlformats.org/officeDocument/2006/relationships/image" Target="media/image19.png"/><Relationship Id="rId45" Type="http://schemas.openxmlformats.org/officeDocument/2006/relationships/image" Target="media/image22.png"/><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image" Target="media/image10.wmf"/><Relationship Id="rId14" Type="http://schemas.openxmlformats.org/officeDocument/2006/relationships/package" Target="embeddings/Microsoft_Visio_Drawing.vsdx"/><Relationship Id="rId22" Type="http://schemas.openxmlformats.org/officeDocument/2006/relationships/oleObject" Target="embeddings/oleObject5.bin"/><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oleObject" Target="embeddings/oleObject11.bin"/><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image" Target="media/image31.png"/><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wmf"/><Relationship Id="rId25" Type="http://schemas.openxmlformats.org/officeDocument/2006/relationships/image" Target="media/image13.png"/><Relationship Id="rId33" Type="http://schemas.openxmlformats.org/officeDocument/2006/relationships/oleObject" Target="embeddings/oleObject10.bin"/><Relationship Id="rId38" Type="http://schemas.openxmlformats.org/officeDocument/2006/relationships/oleObject" Target="embeddings/oleObject13.bin"/><Relationship Id="rId46" Type="http://schemas.openxmlformats.org/officeDocument/2006/relationships/image" Target="media/image23.wmf"/><Relationship Id="rId59" Type="http://schemas.openxmlformats.org/officeDocument/2006/relationships/image" Target="media/image34.jpeg"/><Relationship Id="rId20" Type="http://schemas.openxmlformats.org/officeDocument/2006/relationships/oleObject" Target="embeddings/oleObject3.bin"/><Relationship Id="rId41" Type="http://schemas.openxmlformats.org/officeDocument/2006/relationships/oleObject" Target="embeddings/oleObject15.bin"/><Relationship Id="rId54"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wmf"/><Relationship Id="rId23" Type="http://schemas.openxmlformats.org/officeDocument/2006/relationships/image" Target="media/image11.png"/><Relationship Id="rId28" Type="http://schemas.openxmlformats.org/officeDocument/2006/relationships/oleObject" Target="embeddings/oleObject7.bin"/><Relationship Id="rId36" Type="http://schemas.openxmlformats.org/officeDocument/2006/relationships/oleObject" Target="embeddings/oleObject12.bin"/><Relationship Id="rId49" Type="http://schemas.openxmlformats.org/officeDocument/2006/relationships/image" Target="media/image25.wmf"/><Relationship Id="rId57" Type="http://schemas.openxmlformats.org/officeDocument/2006/relationships/image" Target="media/image32.jpeg"/><Relationship Id="rId10" Type="http://schemas.openxmlformats.org/officeDocument/2006/relationships/image" Target="media/image4.jpg"/><Relationship Id="rId31" Type="http://schemas.openxmlformats.org/officeDocument/2006/relationships/image" Target="media/image16.pn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5</TotalTime>
  <Pages>26</Pages>
  <Words>2134</Words>
  <Characters>12170</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Msi Stealth</cp:lastModifiedBy>
  <cp:revision>5</cp:revision>
  <dcterms:created xsi:type="dcterms:W3CDTF">2022-05-27T19:11:00Z</dcterms:created>
  <dcterms:modified xsi:type="dcterms:W3CDTF">2022-05-31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